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Hộp thư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Khách hàng</w:t>
      </w:r>
    </w:p>
    <w:p w:rsidR="005E0A16" w:rsidRPr="00095ABB" w:rsidRDefault="00F2540F" w:rsidP="005E0A16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hêm khách hàng mới</w:t>
      </w:r>
    </w:p>
    <w:p w:rsidR="00760144" w:rsidRPr="00760144" w:rsidRDefault="00B81678" w:rsidP="00DF1E00">
      <w:pPr>
        <w:rPr>
          <w:sz w:val="24"/>
          <w:szCs w:val="24"/>
        </w:rPr>
      </w:pPr>
      <w:r>
        <w:object w:dxaOrig="12886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6.25pt" o:ole="">
            <v:imagedata r:id="rId5" o:title=""/>
          </v:shape>
          <o:OLEObject Type="Embed" ProgID="Visio.Drawing.15" ShapeID="_x0000_i1025" DrawAspect="Content" ObjectID="_1522579595" r:id="rId6"/>
        </w:objec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C63BC3" w:rsidRPr="00760144" w:rsidTr="00760144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C63BC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M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hêm khách hàng mới</w:t>
            </w:r>
          </w:p>
        </w:tc>
      </w:tr>
      <w:tr w:rsidR="00C63BC3" w:rsidRPr="00760144" w:rsidTr="00760144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C63BC3" w:rsidRPr="00760144" w:rsidRDefault="00C63BC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C63BC3" w:rsidRPr="00760144" w:rsidTr="00760144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C63BC3">
            <w:pPr>
              <w:pStyle w:val="DVB"/>
              <w:numPr>
                <w:ilvl w:val="0"/>
                <w:numId w:val="3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ho phép </w:t>
            </w:r>
            <w:r w:rsidR="000F3BE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tạo khách hàng mới.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C63BC3" w:rsidRPr="00760144" w:rsidRDefault="00C63BC3" w:rsidP="00C63BC3">
            <w:pPr>
              <w:pStyle w:val="DVB"/>
              <w:numPr>
                <w:ilvl w:val="0"/>
                <w:numId w:val="3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ác thông tin của khách hàng mới gồm có:</w:t>
            </w:r>
          </w:p>
          <w:p w:rsidR="00C63BC3" w:rsidRPr="001611FF" w:rsidRDefault="00C63BC3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khách hàng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0D4549" w:rsidRPr="001611FF" w:rsidRDefault="000D4549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ên đăng nhập</w:t>
            </w:r>
          </w:p>
          <w:p w:rsidR="00C63BC3" w:rsidRPr="001611FF" w:rsidRDefault="00C63BC3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C63BC3" w:rsidRPr="001611FF" w:rsidRDefault="00C63BC3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.</w:t>
            </w:r>
          </w:p>
          <w:p w:rsidR="00C63BC3" w:rsidRPr="001611FF" w:rsidRDefault="00C63BC3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.</w:t>
            </w:r>
          </w:p>
          <w:p w:rsidR="00C63BC3" w:rsidRPr="001611FF" w:rsidRDefault="00C63BC3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</w:t>
            </w:r>
            <w:r w:rsidR="000D4549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được tách ra các phần 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bao gồm </w:t>
            </w:r>
            <w:r w:rsidR="00760144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, Quận/Huyện, Phường/Xã, Thành phố)</w:t>
            </w:r>
          </w:p>
          <w:p w:rsidR="00C63BC3" w:rsidRPr="001611FF" w:rsidRDefault="00760144" w:rsidP="00C63BC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Địa chỉ văn phòng (Địa chỉ </w:t>
            </w:r>
            <w:r w:rsidR="000D4549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được tách ra các phần 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ao gồm địa chỉ, Quận/Huyện, Phường/Xã, Thành phố)</w:t>
            </w:r>
          </w:p>
          <w:p w:rsidR="00760144" w:rsidRPr="00760144" w:rsidRDefault="00760144" w:rsidP="00760144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</w:tc>
      </w:tr>
      <w:tr w:rsidR="00C63BC3" w:rsidRPr="00760144" w:rsidTr="00760144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760144" w:rsidP="000F3BE4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Cho phép </w:t>
            </w:r>
            <w:r w:rsidR="000F3BE4"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tạo khách hàng mới trực tiếp trên hệ thống</w:t>
            </w:r>
            <w:r w:rsidR="00C63BC3"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C63BC3" w:rsidRPr="00760144" w:rsidTr="00760144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0F3BE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C63BC3" w:rsidRPr="00760144" w:rsidTr="00760144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60144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760144" w:rsidRPr="00760144">
              <w:rPr>
                <w:rFonts w:asciiTheme="minorHAnsi" w:hAnsiTheme="minorHAnsi" w:cstheme="majorHAnsi"/>
                <w:sz w:val="24"/>
                <w:szCs w:val="24"/>
              </w:rPr>
              <w:t>khách hàng sau khi tạo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C63BC3" w:rsidRPr="00760144" w:rsidTr="00760144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C63BC3" w:rsidRPr="00760144" w:rsidRDefault="00C63BC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C63BC3" w:rsidRPr="00760144" w:rsidRDefault="00C63BC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DF1E00" w:rsidRPr="00760144" w:rsidRDefault="00DF1E00" w:rsidP="00DF1E00">
      <w:pPr>
        <w:rPr>
          <w:sz w:val="24"/>
          <w:szCs w:val="24"/>
        </w:rPr>
      </w:pPr>
    </w:p>
    <w:tbl>
      <w:tblPr>
        <w:tblW w:w="9285" w:type="dxa"/>
        <w:tblInd w:w="8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1007"/>
        <w:gridCol w:w="900"/>
        <w:gridCol w:w="5800"/>
        <w:gridCol w:w="1578"/>
      </w:tblGrid>
      <w:tr w:rsidR="00760144" w:rsidRPr="00760144" w:rsidTr="00760144">
        <w:trPr>
          <w:trHeight w:val="940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60144">
            <w:pPr>
              <w:pStyle w:val="Heading2"/>
              <w:keepNext w:val="0"/>
              <w:widowControl w:val="0"/>
              <w:numPr>
                <w:ilvl w:val="0"/>
                <w:numId w:val="0"/>
              </w:numPr>
              <w:tabs>
                <w:tab w:val="left" w:pos="284"/>
              </w:tabs>
              <w:ind w:left="-30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KHM</w:t>
            </w:r>
          </w:p>
        </w:tc>
        <w:tc>
          <w:tcPr>
            <w:tcW w:w="58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Thêm khách hàng mới</w:t>
            </w:r>
          </w:p>
        </w:tc>
        <w:tc>
          <w:tcPr>
            <w:tcW w:w="157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60144">
            <w:pPr>
              <w:pStyle w:val="TitlePageField"/>
              <w:widowControl w:val="0"/>
              <w:tabs>
                <w:tab w:val="right" w:pos="1572"/>
              </w:tabs>
              <w:spacing w:before="60" w:after="60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Đ</w:t>
            </w: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ộ phức tạp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t xml:space="preserve">: 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br/>
            </w:r>
            <w:r>
              <w:rPr>
                <w:rFonts w:asciiTheme="minorHAnsi" w:hAnsiTheme="minorHAnsi" w:cstheme="majorHAnsi"/>
                <w:b/>
                <w:szCs w:val="24"/>
              </w:rPr>
              <w:t>Trung bình</w:t>
            </w:r>
          </w:p>
        </w:tc>
      </w:tr>
      <w:tr w:rsidR="00760144" w:rsidRPr="00760144" w:rsidTr="00760144">
        <w:trPr>
          <w:trHeight w:val="314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Mô tả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0F3BE4">
            <w:pPr>
              <w:pStyle w:val="NoSpacing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o phép </w:t>
            </w:r>
            <w:r w:rsidR="000F3BE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tạo khách hàng mới trực tiếp trên hệ thố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</w:p>
        </w:tc>
      </w:tr>
      <w:tr w:rsidR="00760144" w:rsidRPr="00760144" w:rsidTr="00760144">
        <w:trPr>
          <w:trHeight w:val="375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ác nhâ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Chính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0F3BE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</w:t>
            </w:r>
          </w:p>
        </w:tc>
      </w:tr>
      <w:tr w:rsidR="00760144" w:rsidRPr="00760144" w:rsidTr="00760144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Phụ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Không có</w:t>
            </w:r>
          </w:p>
        </w:tc>
      </w:tr>
      <w:tr w:rsidR="00760144" w:rsidRPr="00760144" w:rsidTr="00760144">
        <w:trPr>
          <w:trHeight w:val="339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iền điều kiện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 xml:space="preserve">Không có. </w:t>
            </w:r>
          </w:p>
        </w:tc>
      </w:tr>
      <w:tr w:rsidR="00760144" w:rsidRPr="00760144" w:rsidTr="00760144">
        <w:trPr>
          <w:trHeight w:val="321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Hậu điều kiệ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hành công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0F3BE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có thể xem thông tin khách hàng vừa tạo</w:t>
            </w:r>
            <w:r w:rsidR="00760144" w:rsidRPr="00760144">
              <w:rPr>
                <w:rFonts w:asciiTheme="minorHAnsi" w:hAnsiTheme="minorHAnsi" w:cstheme="majorHAnsi"/>
                <w:szCs w:val="24"/>
              </w:rPr>
              <w:t xml:space="preserve">. </w:t>
            </w:r>
          </w:p>
        </w:tc>
      </w:tr>
      <w:tr w:rsidR="00760144" w:rsidRPr="00760144" w:rsidTr="00760144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Lỗi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Hệ thống không thay đổi</w:t>
            </w:r>
          </w:p>
        </w:tc>
      </w:tr>
      <w:tr w:rsidR="00760144" w:rsidRPr="00760144" w:rsidTr="00760144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bookmarkStart w:id="0" w:name="_Toc162548134"/>
            <w:bookmarkStart w:id="1" w:name="_Toc376593407"/>
            <w:bookmarkStart w:id="2" w:name="_Toc376813652"/>
            <w:bookmarkStart w:id="3" w:name="_Toc376936745"/>
            <w:bookmarkStart w:id="4" w:name="_Toc377111047"/>
            <w:bookmarkStart w:id="5" w:name="_Toc377376113"/>
            <w:bookmarkStart w:id="6" w:name="_Toc377509482"/>
            <w:bookmarkStart w:id="7" w:name="_Toc377538538"/>
            <w:bookmarkStart w:id="8" w:name="_Toc381096316"/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ĐẶC TẢ CHỨC NĂNG</w:t>
            </w:r>
            <w:bookmarkEnd w:id="0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</w:p>
        </w:tc>
      </w:tr>
      <w:tr w:rsidR="00760144" w:rsidRPr="00760144" w:rsidTr="00760144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chính/Kịch bản chính</w:t>
            </w:r>
          </w:p>
        </w:tc>
      </w:tr>
      <w:tr w:rsidR="00760144" w:rsidRPr="00760144" w:rsidTr="00760144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60144" w:rsidRPr="00760144" w:rsidRDefault="00760144" w:rsidP="007B29AF">
            <w:pPr>
              <w:pStyle w:val="TitlePageField"/>
              <w:widowControl w:val="0"/>
              <w:numPr>
                <w:ilvl w:val="0"/>
                <w:numId w:val="7"/>
              </w:numPr>
              <w:tabs>
                <w:tab w:val="num" w:pos="474"/>
              </w:tabs>
              <w:spacing w:before="60" w:after="60"/>
              <w:ind w:left="474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 xml:space="preserve">Chức năng này bắt đầu khi </w:t>
            </w:r>
            <w:r w:rsidR="000F3BE4">
              <w:rPr>
                <w:rFonts w:asciiTheme="minorHAnsi" w:hAnsiTheme="minorHAnsi" w:cstheme="majorHAnsi"/>
                <w:szCs w:val="24"/>
              </w:rPr>
              <w:t>quản trị viên muốn tạo khách hàng mới</w:t>
            </w: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>.</w:t>
            </w:r>
          </w:p>
          <w:p w:rsidR="00760144" w:rsidRPr="00760144" w:rsidRDefault="000F3BE4" w:rsidP="007B29AF">
            <w:pPr>
              <w:pStyle w:val="TitlePageField"/>
              <w:widowControl w:val="0"/>
              <w:numPr>
                <w:ilvl w:val="0"/>
                <w:numId w:val="7"/>
              </w:numPr>
              <w:tabs>
                <w:tab w:val="num" w:pos="474"/>
              </w:tabs>
              <w:spacing w:before="60" w:after="60"/>
              <w:ind w:left="474"/>
              <w:rPr>
                <w:rFonts w:asciiTheme="minorHAnsi" w:hAnsiTheme="minorHAnsi" w:cstheme="majorHAnsi"/>
                <w:szCs w:val="24"/>
                <w:lang w:val="vi-VN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bấm vào mục “</w:t>
            </w:r>
            <w:r w:rsidR="000D4549">
              <w:rPr>
                <w:rFonts w:asciiTheme="minorHAnsi" w:hAnsiTheme="minorHAnsi" w:cstheme="majorHAnsi"/>
                <w:szCs w:val="24"/>
              </w:rPr>
              <w:t>Thêm khách hàng mới”</w:t>
            </w:r>
          </w:p>
          <w:p w:rsidR="00760144" w:rsidRPr="00760144" w:rsidRDefault="000D4549" w:rsidP="007B29AF">
            <w:pPr>
              <w:pStyle w:val="TitlePageField"/>
              <w:widowControl w:val="0"/>
              <w:numPr>
                <w:ilvl w:val="0"/>
                <w:numId w:val="7"/>
              </w:numPr>
              <w:tabs>
                <w:tab w:val="num" w:pos="474"/>
              </w:tabs>
              <w:spacing w:before="60" w:after="60"/>
              <w:ind w:left="474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nhập thông tin khách hàng</w:t>
            </w:r>
          </w:p>
          <w:p w:rsidR="000D4549" w:rsidRPr="001611FF" w:rsidRDefault="000D4549" w:rsidP="000D4549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Cs w:val="24"/>
              </w:rPr>
              <w:t>Mã khách hàng (Hệ thống tự tạo)</w:t>
            </w:r>
          </w:p>
          <w:p w:rsidR="000D4549" w:rsidRPr="001611FF" w:rsidRDefault="000D4549" w:rsidP="000D4549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Cs w:val="24"/>
              </w:rPr>
              <w:t>Tên đăng nhập (Kiểm tra sự tồn tại, nếu tồn tại thì cảnh báo và không tạo được)</w:t>
            </w:r>
          </w:p>
          <w:p w:rsidR="000D4549" w:rsidRPr="001611FF" w:rsidRDefault="000D4549" w:rsidP="000D4549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0D4549" w:rsidRPr="001611FF" w:rsidRDefault="000D4549" w:rsidP="000D4549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Số điện thoại </w:t>
            </w:r>
            <w:r w:rsidRPr="001611FF">
              <w:rPr>
                <w:rFonts w:asciiTheme="minorHAnsi" w:hAnsiTheme="minorHAnsi" w:cstheme="majorHAnsi"/>
                <w:color w:val="FF0000"/>
                <w:szCs w:val="24"/>
              </w:rPr>
              <w:t>(Kiểm tra sự tồn tại, nếu tồn tại thì cảnh báo và không tạo được)</w:t>
            </w:r>
          </w:p>
          <w:p w:rsidR="000D4549" w:rsidRPr="001611FF" w:rsidRDefault="000D4549" w:rsidP="000D4549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.</w:t>
            </w:r>
          </w:p>
          <w:p w:rsidR="000D4549" w:rsidRPr="001611FF" w:rsidRDefault="000D4549" w:rsidP="000D4549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 được tách ra các phần bao gồm địa chỉ, Quận/Huyện, Phường/Xã, Thành phố)</w:t>
            </w:r>
          </w:p>
          <w:p w:rsidR="000D4549" w:rsidRPr="001611FF" w:rsidRDefault="000D4549" w:rsidP="000D4549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văn phòng (Địa chỉ được tách ra các phần bao gồm địa chỉ, Quận/Huyện, Phường/Xã, Thành phố)</w:t>
            </w:r>
          </w:p>
          <w:p w:rsidR="000D4549" w:rsidRPr="001611FF" w:rsidRDefault="000D4549" w:rsidP="000D4549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Cs w:val="24"/>
              </w:rPr>
              <w:t>Chứng minh nhân dân (Kiểm tra sự tồn tại, nếu tồn tại thì cảnh báo và không tạo được)</w:t>
            </w:r>
          </w:p>
          <w:p w:rsidR="00760144" w:rsidRPr="00760144" w:rsidRDefault="00760144" w:rsidP="007B29AF">
            <w:pPr>
              <w:pStyle w:val="a"/>
              <w:numPr>
                <w:ilvl w:val="0"/>
                <w:numId w:val="0"/>
              </w:numPr>
              <w:ind w:left="1134"/>
              <w:rPr>
                <w:rFonts w:asciiTheme="minorHAnsi" w:hAnsiTheme="minorHAnsi" w:cstheme="majorHAnsi"/>
                <w:sz w:val="24"/>
                <w:szCs w:val="24"/>
              </w:rPr>
            </w:pPr>
          </w:p>
        </w:tc>
      </w:tr>
      <w:tr w:rsidR="00760144" w:rsidRPr="00760144" w:rsidTr="00760144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phát sinh/Kịch bản phát sinh</w:t>
            </w:r>
          </w:p>
        </w:tc>
      </w:tr>
      <w:tr w:rsidR="00760144" w:rsidRPr="00760144" w:rsidTr="00760144">
        <w:trPr>
          <w:trHeight w:val="336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60144" w:rsidRPr="00760144" w:rsidRDefault="000D4549" w:rsidP="00760144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lastRenderedPageBreak/>
              <w:t>Không có</w:t>
            </w:r>
          </w:p>
        </w:tc>
      </w:tr>
      <w:tr w:rsidR="00760144" w:rsidRPr="00760144" w:rsidTr="00760144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Các yêu cầu đặc biệt khác</w:t>
            </w:r>
          </w:p>
        </w:tc>
      </w:tr>
      <w:tr w:rsidR="00760144" w:rsidRPr="00760144" w:rsidTr="00760144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60144" w:rsidRPr="00760144" w:rsidRDefault="00760144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fr-FR"/>
              </w:rPr>
            </w:pPr>
          </w:p>
        </w:tc>
      </w:tr>
    </w:tbl>
    <w:p w:rsidR="00760144" w:rsidRPr="00760144" w:rsidRDefault="00760144" w:rsidP="00DF1E00">
      <w:pPr>
        <w:rPr>
          <w:sz w:val="24"/>
          <w:szCs w:val="24"/>
        </w:rPr>
      </w:pPr>
    </w:p>
    <w:p w:rsidR="00F2540F" w:rsidRPr="00095ABB" w:rsidRDefault="00F2540F" w:rsidP="005E0A16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khách hàng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0D4549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SKH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khách hàng</w:t>
            </w:r>
          </w:p>
        </w:tc>
      </w:tr>
      <w:tr w:rsidR="000D4549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0D4549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Default="000D4549" w:rsidP="00725B8F">
            <w:pPr>
              <w:pStyle w:val="DVB"/>
              <w:numPr>
                <w:ilvl w:val="0"/>
                <w:numId w:val="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Hiển thị danh sách khách hà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E92EE5" w:rsidRDefault="00E92EE5" w:rsidP="00725B8F">
            <w:pPr>
              <w:pStyle w:val="DVB"/>
              <w:numPr>
                <w:ilvl w:val="0"/>
                <w:numId w:val="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phần tìm kiếm</w:t>
            </w:r>
          </w:p>
          <w:p w:rsidR="00725B8F" w:rsidRPr="00760144" w:rsidRDefault="00725B8F" w:rsidP="00725B8F">
            <w:pPr>
              <w:pStyle w:val="DVB"/>
              <w:numPr>
                <w:ilvl w:val="0"/>
                <w:numId w:val="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bộ lọc (Hiển thị khách hàng không có tài xế thuê theo tháng, Hiển thị khách hàng có tài xế thuê theo tháng, Hiển thị khách hàng theo Quận/Huyện, Thành Phố. Lựa chọn lọc địa chỉ theo địa chỉ nhà hoặc địa chỉ văn phòng</w:t>
            </w:r>
            <w:r w:rsidR="00E61D1C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 Lọc khách hàng đã hoàn thành 100% hồ sơ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)</w:t>
            </w:r>
          </w:p>
          <w:p w:rsidR="00725B8F" w:rsidRPr="00725B8F" w:rsidRDefault="000D4549" w:rsidP="00725B8F">
            <w:pPr>
              <w:pStyle w:val="DVB"/>
              <w:numPr>
                <w:ilvl w:val="0"/>
                <w:numId w:val="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ác thông tin của khách hàng gồm có: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khách hàng</w:t>
            </w:r>
            <w:r w:rsidR="00DA24AC" w:rsidRPr="001611FF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 (Khi bấm vào mã khách hàng sẽ ra thông tin chi tiết của khách hàng)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văn phò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hoàn thành hồ sơ (tỷ lệ %)</w:t>
            </w:r>
          </w:p>
          <w:p w:rsidR="00B81678" w:rsidRPr="001611FF" w:rsidRDefault="00B81678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ỉnh sửa</w:t>
            </w:r>
          </w:p>
          <w:p w:rsidR="00B81678" w:rsidRPr="001611FF" w:rsidRDefault="00B81678" w:rsidP="00725B8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Khóa</w:t>
            </w:r>
          </w:p>
          <w:p w:rsidR="00725B8F" w:rsidRPr="00725B8F" w:rsidRDefault="00725B8F" w:rsidP="00725B8F">
            <w:pPr>
              <w:pStyle w:val="DVB"/>
              <w:numPr>
                <w:ilvl w:val="0"/>
                <w:numId w:val="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hi tiết khách hàng khi bấm vào Mã khách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khách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 được tách ra các phần bao gồm địa chỉ, Quận/Huyện, Phường/Xã, Thành phố)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văn phòng (Địa chỉ được tách ra các phần bao gồm địa chỉ, Quận/Huyện, Phường/Xã, Thành phố)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hoàn thành hồ sơ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Gửi tin nhắn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lastRenderedPageBreak/>
              <w:t>Lịch sử đơn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khoản (Có nút nạp tiền vào tài khoản)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Danh sách người nhận hàng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Danh sách tài xế yêu thích</w:t>
            </w:r>
          </w:p>
          <w:p w:rsidR="00725B8F" w:rsidRPr="001611FF" w:rsidRDefault="00725B8F" w:rsidP="00725B8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Danh sách tài xế cấm nhận</w:t>
            </w:r>
          </w:p>
          <w:p w:rsidR="000D4549" w:rsidRPr="001611FF" w:rsidRDefault="00725B8F" w:rsidP="00E61D1C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Danh sách tài xế thuê theo tháng</w:t>
            </w:r>
          </w:p>
          <w:p w:rsidR="00B81678" w:rsidRPr="001611FF" w:rsidRDefault="00B81678" w:rsidP="00E61D1C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ỉnh sửa</w:t>
            </w:r>
          </w:p>
          <w:p w:rsidR="00B81678" w:rsidRPr="00E61D1C" w:rsidRDefault="00B81678" w:rsidP="00E61D1C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Khóa</w:t>
            </w:r>
          </w:p>
        </w:tc>
      </w:tr>
      <w:tr w:rsidR="000D4549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lastRenderedPageBreak/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E61D1C" w:rsidP="00B81678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Hiển thị</w:t>
            </w:r>
            <w:r w:rsidR="00B81678">
              <w:rPr>
                <w:rFonts w:asciiTheme="minorHAnsi" w:hAnsiTheme="minorHAnsi" w:cstheme="majorHAnsi"/>
                <w:sz w:val="24"/>
                <w:szCs w:val="24"/>
              </w:rPr>
              <w:t xml:space="preserve">,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 xml:space="preserve"> lọc</w:t>
            </w:r>
            <w:r w:rsidR="00B81678">
              <w:rPr>
                <w:rFonts w:asciiTheme="minorHAnsi" w:hAnsiTheme="minorHAnsi" w:cstheme="majorHAnsi"/>
                <w:sz w:val="24"/>
                <w:szCs w:val="24"/>
              </w:rPr>
              <w:t>, chỉnh sửa và khóa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 xml:space="preserve"> danh sách khách hàng</w:t>
            </w:r>
            <w:r w:rsidR="000D4549"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0D4549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0D4549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E61D1C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E61D1C">
              <w:rPr>
                <w:rFonts w:asciiTheme="minorHAnsi" w:hAnsiTheme="minorHAnsi" w:cstheme="majorHAnsi"/>
                <w:sz w:val="24"/>
                <w:szCs w:val="24"/>
              </w:rPr>
              <w:t>khách hà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0D4549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0D4549" w:rsidRPr="00760144" w:rsidRDefault="000D4549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0D4549" w:rsidRPr="00760144" w:rsidRDefault="000D4549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0D4549" w:rsidRDefault="000D4549" w:rsidP="000D4549">
      <w:pPr>
        <w:rPr>
          <w:sz w:val="24"/>
          <w:szCs w:val="24"/>
        </w:rPr>
      </w:pPr>
    </w:p>
    <w:tbl>
      <w:tblPr>
        <w:tblW w:w="9285" w:type="dxa"/>
        <w:tblInd w:w="8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1007"/>
        <w:gridCol w:w="900"/>
        <w:gridCol w:w="5800"/>
        <w:gridCol w:w="1578"/>
      </w:tblGrid>
      <w:tr w:rsidR="00E61D1C" w:rsidRPr="00760144" w:rsidTr="007B29AF">
        <w:trPr>
          <w:trHeight w:val="940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Heading2"/>
              <w:keepNext w:val="0"/>
              <w:widowControl w:val="0"/>
              <w:numPr>
                <w:ilvl w:val="0"/>
                <w:numId w:val="0"/>
              </w:numPr>
              <w:tabs>
                <w:tab w:val="left" w:pos="284"/>
              </w:tabs>
              <w:ind w:left="-30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DSKH</w:t>
            </w:r>
          </w:p>
        </w:tc>
        <w:tc>
          <w:tcPr>
            <w:tcW w:w="58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khách hàng</w:t>
            </w:r>
          </w:p>
        </w:tc>
        <w:tc>
          <w:tcPr>
            <w:tcW w:w="157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tabs>
                <w:tab w:val="right" w:pos="1572"/>
              </w:tabs>
              <w:spacing w:before="60" w:after="60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Đ</w:t>
            </w: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ộ phức tạp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t xml:space="preserve">: 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br/>
            </w:r>
            <w:r>
              <w:rPr>
                <w:rFonts w:asciiTheme="minorHAnsi" w:hAnsiTheme="minorHAnsi" w:cstheme="majorHAnsi"/>
                <w:b/>
                <w:szCs w:val="24"/>
              </w:rPr>
              <w:t>Trung bình</w:t>
            </w:r>
          </w:p>
        </w:tc>
      </w:tr>
      <w:tr w:rsidR="00E61D1C" w:rsidRPr="00760144" w:rsidTr="007B29AF">
        <w:trPr>
          <w:trHeight w:val="314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Mô tả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E61D1C">
            <w:pPr>
              <w:pStyle w:val="NoSpacing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 hiển thị danh sách khách hàng trên hệ thố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</w:p>
        </w:tc>
      </w:tr>
      <w:tr w:rsidR="00E61D1C" w:rsidRPr="00760144" w:rsidTr="007B29AF">
        <w:trPr>
          <w:trHeight w:val="375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ác nhâ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Chính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</w:t>
            </w:r>
          </w:p>
        </w:tc>
      </w:tr>
      <w:tr w:rsidR="00E61D1C" w:rsidRPr="00760144" w:rsidTr="007B29AF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Phụ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Không có</w:t>
            </w:r>
          </w:p>
        </w:tc>
      </w:tr>
      <w:tr w:rsidR="00E61D1C" w:rsidRPr="00760144" w:rsidTr="007B29AF">
        <w:trPr>
          <w:trHeight w:val="339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iền điều kiện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 xml:space="preserve">Không có. </w:t>
            </w:r>
          </w:p>
        </w:tc>
      </w:tr>
      <w:tr w:rsidR="00E61D1C" w:rsidRPr="00760144" w:rsidTr="007B29AF">
        <w:trPr>
          <w:trHeight w:val="321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Hậu điều kiệ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hành công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E61D1C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có thể xem danh sách khách hàng và thông tin chi tiết từng khách hàng</w:t>
            </w:r>
            <w:r w:rsidRPr="00760144">
              <w:rPr>
                <w:rFonts w:asciiTheme="minorHAnsi" w:hAnsiTheme="minorHAnsi" w:cstheme="majorHAnsi"/>
                <w:szCs w:val="24"/>
              </w:rPr>
              <w:t xml:space="preserve">. </w:t>
            </w:r>
          </w:p>
        </w:tc>
      </w:tr>
      <w:tr w:rsidR="00E61D1C" w:rsidRPr="00760144" w:rsidTr="007B29AF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Lỗi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Hệ thống không thay đổi</w:t>
            </w:r>
          </w:p>
        </w:tc>
      </w:tr>
      <w:tr w:rsidR="00E61D1C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ĐẶC TẢ CHỨC NĂNG</w:t>
            </w:r>
          </w:p>
        </w:tc>
      </w:tr>
      <w:tr w:rsidR="00E61D1C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chính/Kịch bản chính</w:t>
            </w:r>
          </w:p>
        </w:tc>
      </w:tr>
      <w:tr w:rsidR="00E61D1C" w:rsidRPr="00760144" w:rsidTr="007B29AF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E61D1C" w:rsidRDefault="00E61D1C" w:rsidP="00E61D1C">
            <w:pPr>
              <w:pStyle w:val="TitlePageField"/>
              <w:widowControl w:val="0"/>
              <w:numPr>
                <w:ilvl w:val="0"/>
                <w:numId w:val="10"/>
              </w:numPr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 xml:space="preserve">Chức năng này bắt đầu khi </w:t>
            </w:r>
            <w:r>
              <w:rPr>
                <w:rFonts w:asciiTheme="minorHAnsi" w:hAnsiTheme="minorHAnsi" w:cstheme="majorHAnsi"/>
                <w:szCs w:val="24"/>
              </w:rPr>
              <w:t>quản trị viên muốn xem danh sách khách hàng</w:t>
            </w: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>.</w:t>
            </w:r>
          </w:p>
          <w:p w:rsidR="00E61D1C" w:rsidRDefault="00E61D1C" w:rsidP="00E61D1C">
            <w:pPr>
              <w:pStyle w:val="TitlePageField"/>
              <w:widowControl w:val="0"/>
              <w:numPr>
                <w:ilvl w:val="0"/>
                <w:numId w:val="10"/>
              </w:numPr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E61D1C">
              <w:rPr>
                <w:rFonts w:asciiTheme="minorHAnsi" w:hAnsiTheme="minorHAnsi" w:cstheme="majorHAnsi"/>
                <w:szCs w:val="24"/>
              </w:rPr>
              <w:t>Quản trị viên bấm vào mục “</w:t>
            </w:r>
            <w:r>
              <w:rPr>
                <w:rFonts w:asciiTheme="minorHAnsi" w:hAnsiTheme="minorHAnsi" w:cstheme="majorHAnsi"/>
                <w:szCs w:val="24"/>
              </w:rPr>
              <w:t>Danh sách khách hàng</w:t>
            </w:r>
            <w:r w:rsidRPr="00E61D1C">
              <w:rPr>
                <w:rFonts w:asciiTheme="minorHAnsi" w:hAnsiTheme="minorHAnsi" w:cstheme="majorHAnsi"/>
                <w:szCs w:val="24"/>
              </w:rPr>
              <w:t>”</w:t>
            </w:r>
          </w:p>
          <w:p w:rsidR="00E61D1C" w:rsidRPr="00F346B2" w:rsidRDefault="00E61D1C" w:rsidP="00F346B2">
            <w:pPr>
              <w:pStyle w:val="TitlePageField"/>
              <w:widowControl w:val="0"/>
              <w:numPr>
                <w:ilvl w:val="0"/>
                <w:numId w:val="10"/>
              </w:numPr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E61D1C">
              <w:rPr>
                <w:rFonts w:asciiTheme="minorHAnsi" w:hAnsiTheme="minorHAnsi" w:cstheme="majorHAnsi"/>
                <w:szCs w:val="24"/>
              </w:rPr>
              <w:t xml:space="preserve">Quản trị viên bấm vào Mã khách hàng để xem chi tiết thông tin khách hàng. Có thể </w:t>
            </w:r>
            <w:r w:rsidRPr="00E61D1C">
              <w:rPr>
                <w:rFonts w:asciiTheme="minorHAnsi" w:hAnsiTheme="minorHAnsi" w:cstheme="majorHAnsi"/>
                <w:szCs w:val="24"/>
              </w:rPr>
              <w:lastRenderedPageBreak/>
              <w:t>cập nhật thông tin khách hàng tại đây</w:t>
            </w:r>
          </w:p>
        </w:tc>
      </w:tr>
      <w:tr w:rsidR="00E61D1C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lastRenderedPageBreak/>
              <w:t>Luồng sự kiện phát sinh/Kịch bản phát sinh</w:t>
            </w:r>
          </w:p>
        </w:tc>
      </w:tr>
      <w:tr w:rsidR="00E61D1C" w:rsidRPr="00760144" w:rsidTr="007B29AF">
        <w:trPr>
          <w:trHeight w:val="336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E61D1C" w:rsidRPr="00760144" w:rsidRDefault="00E61D1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Không có</w:t>
            </w:r>
          </w:p>
        </w:tc>
      </w:tr>
      <w:tr w:rsidR="00E61D1C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Các yêu cầu đặc biệt khác</w:t>
            </w:r>
          </w:p>
        </w:tc>
      </w:tr>
      <w:tr w:rsidR="00E61D1C" w:rsidRPr="00760144" w:rsidTr="007B29AF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E61D1C" w:rsidRPr="00760144" w:rsidRDefault="00E61D1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fr-FR"/>
              </w:rPr>
            </w:pPr>
          </w:p>
        </w:tc>
      </w:tr>
    </w:tbl>
    <w:p w:rsidR="00E61D1C" w:rsidRPr="000D4549" w:rsidRDefault="00E61D1C" w:rsidP="000D4549">
      <w:pPr>
        <w:rPr>
          <w:sz w:val="24"/>
          <w:szCs w:val="24"/>
        </w:rPr>
      </w:pPr>
    </w:p>
    <w:p w:rsidR="00F2540F" w:rsidRPr="00095ABB" w:rsidRDefault="00F2540F" w:rsidP="005E0A16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yêu cầu thuê theo tháng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7A4E45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A4E45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SYCTT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yêu cầu thuê theo tháng</w:t>
            </w:r>
          </w:p>
        </w:tc>
      </w:tr>
      <w:tr w:rsidR="007A4E45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7A4E45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Default="001B6688" w:rsidP="007A4E45">
            <w:pPr>
              <w:pStyle w:val="DVB"/>
              <w:numPr>
                <w:ilvl w:val="0"/>
                <w:numId w:val="12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Hiển thị danh sách yêu cầu thuê theo tháng</w:t>
            </w:r>
            <w:r w:rsidR="007A4E45"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  <w:r w:rsidR="007A4E45"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1B6688" w:rsidRPr="001B6688" w:rsidRDefault="001B6688" w:rsidP="007A4E45">
            <w:pPr>
              <w:pStyle w:val="DVB"/>
              <w:numPr>
                <w:ilvl w:val="0"/>
                <w:numId w:val="12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phần tìm kiếm</w:t>
            </w:r>
          </w:p>
          <w:p w:rsidR="001B6688" w:rsidRPr="00DA24AC" w:rsidRDefault="001B6688" w:rsidP="007A4E45">
            <w:pPr>
              <w:pStyle w:val="DVB"/>
              <w:numPr>
                <w:ilvl w:val="0"/>
                <w:numId w:val="12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bộ lọc</w:t>
            </w:r>
            <w:r w:rsidR="001C7A5E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(Lọc theo trạng thái, Lọc theo khu vực, Lọc theo số tháng dự kiến thuê)</w:t>
            </w:r>
          </w:p>
          <w:p w:rsidR="00DA24AC" w:rsidRPr="00760144" w:rsidRDefault="00DA24AC" w:rsidP="00DA24AC">
            <w:pPr>
              <w:pStyle w:val="DVB"/>
              <w:numPr>
                <w:ilvl w:val="0"/>
                <w:numId w:val="12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danh sách yêu cầu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gồm có:</w:t>
            </w:r>
          </w:p>
          <w:p w:rsidR="00DA24AC" w:rsidRPr="001611FF" w:rsidRDefault="001C7A5E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yêu cầu</w:t>
            </w:r>
            <w:r w:rsidR="00DA24AC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(Khi bấm vào 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yêu cầu</w:t>
            </w:r>
            <w:r w:rsidR="00DA24AC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thì sẽ ra chi tiết 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yêu cầu</w:t>
            </w:r>
            <w:r w:rsidR="00DA24AC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)</w:t>
            </w:r>
          </w:p>
          <w:p w:rsidR="00DA24AC" w:rsidRPr="001611FF" w:rsidRDefault="00DA24AC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khách hàng (Khi bấm vào mã khách hàng thì sẽ ra thông tin chi tiết khách hàng)</w:t>
            </w:r>
          </w:p>
          <w:p w:rsidR="00DA24AC" w:rsidRPr="001611FF" w:rsidRDefault="00DA24AC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 tạo yêu cầu</w:t>
            </w:r>
          </w:p>
          <w:p w:rsidR="00DA24AC" w:rsidRPr="001611FF" w:rsidRDefault="00DA24AC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DA24AC" w:rsidRPr="001611FF" w:rsidRDefault="001C7A5E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tháng</w:t>
            </w:r>
            <w:r w:rsidR="00DA24AC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dự kiến thuê (bao nhiêu tháng).</w:t>
            </w:r>
          </w:p>
          <w:p w:rsidR="00DA24AC" w:rsidRPr="001611FF" w:rsidRDefault="00DA24AC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tài xế muốn thuê</w:t>
            </w:r>
            <w:r w:rsidR="001C7A5E"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(Hiển thị số tài xế đã đáp ứng trên tổng số tài xế muốn thuê)</w:t>
            </w:r>
          </w:p>
          <w:p w:rsidR="00F47586" w:rsidRPr="001611FF" w:rsidRDefault="00DA24AC" w:rsidP="00F47586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iền lương dự kiến trả.</w:t>
            </w:r>
          </w:p>
          <w:p w:rsidR="00DA24AC" w:rsidRPr="001611FF" w:rsidRDefault="00DA24AC" w:rsidP="00F47586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Khu vực (Quận/Huyện)</w:t>
            </w:r>
          </w:p>
          <w:p w:rsidR="001C7A5E" w:rsidRPr="001611FF" w:rsidRDefault="001C7A5E" w:rsidP="00F47586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1611FF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(Mới, Đang thực hiện, Đã xong)</w:t>
            </w:r>
          </w:p>
          <w:p w:rsidR="007A4E45" w:rsidRPr="00760144" w:rsidRDefault="00F47586" w:rsidP="007A4E45">
            <w:pPr>
              <w:pStyle w:val="DVB"/>
              <w:numPr>
                <w:ilvl w:val="0"/>
                <w:numId w:val="12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Thông tin chi tiết khi bấm vào </w:t>
            </w:r>
            <w:r w:rsidR="001C7A5E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mã yêu cầu</w:t>
            </w:r>
            <w:r w:rsidR="007A4E45"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793B64" w:rsidRPr="00793B64" w:rsidRDefault="00793B6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yêu cầu</w:t>
            </w:r>
          </w:p>
          <w:p w:rsidR="00DA24AC" w:rsidRPr="00CD5700" w:rsidRDefault="00793B6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khách hàng</w:t>
            </w:r>
          </w:p>
          <w:p w:rsidR="007A4E45" w:rsidRPr="00CD5700" w:rsidRDefault="00DA24A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khách hàng tạo yêu cầu</w:t>
            </w:r>
          </w:p>
          <w:p w:rsidR="007A4E45" w:rsidRPr="00CD5700" w:rsidRDefault="00DA24A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  <w:r w:rsidR="007A4E45"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7A4E45" w:rsidRPr="00CD5700" w:rsidRDefault="001C7A5E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tháng</w:t>
            </w:r>
            <w:r w:rsidR="00DA24AC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dự kiến thuê (bao nhiêu tháng)</w:t>
            </w:r>
            <w:r w:rsidR="007A4E45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.</w:t>
            </w:r>
          </w:p>
          <w:p w:rsidR="00F47586" w:rsidRPr="00CD5700" w:rsidRDefault="00F47586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ơn hàng ước tính/ngày/tài xế</w:t>
            </w:r>
          </w:p>
          <w:p w:rsidR="00DA24AC" w:rsidRPr="00CD5700" w:rsidRDefault="00DA24AC" w:rsidP="001C7A5E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Số tài xế muốn </w:t>
            </w:r>
            <w:r w:rsidR="001C7A5E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uê (Hiển thị số tài xế đã đáp ứng trên tổng số tài xế muốn thuê)</w:t>
            </w:r>
          </w:p>
          <w:p w:rsidR="00F47586" w:rsidRPr="00CD5700" w:rsidRDefault="00F47586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ời gian làm việc (Từ mấy giờ đến mấy giờ)</w:t>
            </w:r>
          </w:p>
          <w:p w:rsidR="00F47586" w:rsidRPr="00CD5700" w:rsidRDefault="00F47586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án kính chở hàng</w:t>
            </w:r>
          </w:p>
          <w:p w:rsidR="007A4E45" w:rsidRPr="00CD5700" w:rsidRDefault="00DA24A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iền lương dự kiến trả</w:t>
            </w:r>
            <w:r w:rsidR="007A4E45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.</w:t>
            </w:r>
          </w:p>
          <w:p w:rsidR="001C7A5E" w:rsidRPr="00CD5700" w:rsidRDefault="006A570E" w:rsidP="001C7A5E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shop</w:t>
            </w:r>
          </w:p>
          <w:p w:rsidR="007A4E45" w:rsidRPr="00CD5700" w:rsidRDefault="00DA24AC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lastRenderedPageBreak/>
              <w:t>Khu vực (Quận/Huyện)</w:t>
            </w:r>
          </w:p>
          <w:p w:rsidR="001C7A5E" w:rsidRPr="00760144" w:rsidRDefault="001C7A5E" w:rsidP="00DA24A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hợp đồng (Hiển thị danh sách các hợp đồng tương ứng với từng tài xế đã thuê)</w:t>
            </w:r>
          </w:p>
        </w:tc>
      </w:tr>
      <w:tr w:rsidR="007A4E45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lastRenderedPageBreak/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6A570E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Hiển thị danh sách các yêu cầu thuê theo tháng của khách hàng</w:t>
            </w:r>
          </w:p>
        </w:tc>
      </w:tr>
      <w:tr w:rsidR="007A4E45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7A4E45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6A570E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6A570E">
              <w:rPr>
                <w:rFonts w:asciiTheme="minorHAnsi" w:hAnsiTheme="minorHAnsi" w:cstheme="majorHAnsi"/>
                <w:sz w:val="24"/>
                <w:szCs w:val="24"/>
              </w:rPr>
              <w:t>yêu cầu khi bấm vào Số hợp đồng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7A4E45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7A4E45" w:rsidRPr="00760144" w:rsidRDefault="007A4E4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7A4E45" w:rsidRPr="00760144" w:rsidRDefault="007A4E4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7A4E45" w:rsidRPr="007A4E45" w:rsidRDefault="007A4E45" w:rsidP="007A4E45">
      <w:pPr>
        <w:rPr>
          <w:sz w:val="24"/>
          <w:szCs w:val="24"/>
        </w:rPr>
      </w:pPr>
    </w:p>
    <w:p w:rsidR="00F2540F" w:rsidRPr="00095ABB" w:rsidRDefault="00F2540F" w:rsidP="005E0A16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hợp đồng thuê theo tháng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F346B2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F346B2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SHDTT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F346B2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hợp đồng thuê theo tháng</w:t>
            </w:r>
          </w:p>
        </w:tc>
      </w:tr>
      <w:tr w:rsidR="00F346B2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F346B2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A570E" w:rsidRPr="006A570E" w:rsidRDefault="00F346B2" w:rsidP="00F346B2">
            <w:pPr>
              <w:pStyle w:val="DVB"/>
              <w:numPr>
                <w:ilvl w:val="0"/>
                <w:numId w:val="11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Hiển thị danh sách </w:t>
            </w:r>
            <w:r w:rsidR="006A570E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hợp đồng thuê theo thá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</w:p>
          <w:p w:rsidR="00F346B2" w:rsidRDefault="006A570E" w:rsidP="00F346B2">
            <w:pPr>
              <w:pStyle w:val="DVB"/>
              <w:numPr>
                <w:ilvl w:val="0"/>
                <w:numId w:val="11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phần tìm kiếm</w:t>
            </w:r>
            <w:r w:rsidR="00F346B2"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F346B2" w:rsidRPr="00760144" w:rsidRDefault="00F346B2" w:rsidP="00F346B2">
            <w:pPr>
              <w:pStyle w:val="DVB"/>
              <w:numPr>
                <w:ilvl w:val="0"/>
                <w:numId w:val="11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ó bộ lọc </w:t>
            </w:r>
            <w:r w:rsidR="00BA7D4A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(Lọc theo thời gian hết hạn hợp đồng: dưới 1 tháng, 1-3 tháng, trên 3 tháng)</w:t>
            </w:r>
          </w:p>
          <w:p w:rsidR="00F346B2" w:rsidRPr="006A570E" w:rsidRDefault="00F346B2" w:rsidP="00F346B2">
            <w:pPr>
              <w:pStyle w:val="DVB"/>
              <w:numPr>
                <w:ilvl w:val="0"/>
                <w:numId w:val="11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 w:rsidR="006A570E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danh sách hợp đồng gồm có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6A570E" w:rsidRPr="00CD5700" w:rsidRDefault="006A570E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Số hợp đồ</w:t>
            </w:r>
            <w:r w:rsidR="007B22E6"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ng</w:t>
            </w:r>
          </w:p>
          <w:p w:rsidR="00830CF9" w:rsidRPr="00CD5700" w:rsidRDefault="00830CF9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yêu cầu (Khi bấm vào mã yêu cầu thì sẽ ra chi tiết yêu cầu)</w:t>
            </w:r>
          </w:p>
          <w:p w:rsidR="006A570E" w:rsidRPr="00CD5700" w:rsidRDefault="006A570E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Mã khách hàng (Khi bấm vào mã khách hàng thì sẽ ra thông tin chi tiết khách hàng)</w:t>
            </w:r>
          </w:p>
          <w:p w:rsidR="006A570E" w:rsidRPr="00CD5700" w:rsidRDefault="006A570E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Họ và tên khách hàng tạo yêu cầu</w:t>
            </w:r>
          </w:p>
          <w:p w:rsidR="006A570E" w:rsidRPr="00CD5700" w:rsidRDefault="006A570E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Số điện thoại.</w:t>
            </w:r>
          </w:p>
          <w:p w:rsidR="00830CF9" w:rsidRPr="00CD5700" w:rsidRDefault="00830CF9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tài xế (Khi bấm vào mã tài xế sẽ</w:t>
            </w:r>
            <w:r w:rsidR="007B22E6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r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a thông tin chi tiết của tài xế)</w:t>
            </w:r>
          </w:p>
          <w:p w:rsidR="00830CF9" w:rsidRPr="00CD5700" w:rsidRDefault="00830CF9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tài xế đã nhận</w:t>
            </w:r>
          </w:p>
          <w:p w:rsidR="00830CF9" w:rsidRPr="00CD5700" w:rsidRDefault="00830CF9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 tài xế</w:t>
            </w:r>
          </w:p>
          <w:p w:rsidR="006A570E" w:rsidRPr="00CD5700" w:rsidRDefault="006A570E" w:rsidP="006A570E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Thời gian </w:t>
            </w:r>
            <w:r w:rsidR="006635C6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ắt đầu hợp đồng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6A570E" w:rsidRPr="00CD5700" w:rsidRDefault="006635C6" w:rsidP="00830CF9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ời gian hết hạn hợp đồng</w:t>
            </w:r>
          </w:p>
          <w:p w:rsidR="00F346B2" w:rsidRPr="00CD5700" w:rsidRDefault="00D27B80" w:rsidP="00E313CD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Gia hạn hợp đồng</w:t>
            </w:r>
          </w:p>
          <w:p w:rsidR="00BA7D4A" w:rsidRPr="00E313CD" w:rsidRDefault="00BA7D4A" w:rsidP="00E313CD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Gửi yêu cầu gia hạn hợp đồng</w:t>
            </w:r>
          </w:p>
        </w:tc>
      </w:tr>
      <w:tr w:rsidR="00F346B2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D27B80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 xml:space="preserve">Hiển thị và lọc danh sách </w:t>
            </w:r>
            <w:r w:rsidR="00D27B80">
              <w:rPr>
                <w:rFonts w:asciiTheme="minorHAnsi" w:hAnsiTheme="minorHAnsi" w:cstheme="majorHAnsi"/>
                <w:sz w:val="24"/>
                <w:szCs w:val="24"/>
              </w:rPr>
              <w:t>hợp đồng thuê theo tháng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F346B2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F346B2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khách hà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F346B2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346B2" w:rsidRPr="00760144" w:rsidRDefault="00F346B2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346B2" w:rsidRPr="00760144" w:rsidRDefault="00F346B2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F346B2" w:rsidRPr="00F346B2" w:rsidRDefault="00F346B2" w:rsidP="00F346B2">
      <w:pPr>
        <w:rPr>
          <w:sz w:val="24"/>
          <w:szCs w:val="24"/>
        </w:rPr>
      </w:pPr>
    </w:p>
    <w:p w:rsidR="00F2540F" w:rsidRPr="00095ABB" w:rsidRDefault="00F2540F" w:rsidP="005E0A16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đơn hàng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BA7D4A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BA7D4A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SDH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đơn hàng</w:t>
            </w:r>
          </w:p>
        </w:tc>
      </w:tr>
      <w:tr w:rsidR="00BA7D4A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lastRenderedPageBreak/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BA7D4A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6A570E" w:rsidRDefault="00BA7D4A" w:rsidP="00BA7D4A">
            <w:pPr>
              <w:pStyle w:val="DVB"/>
              <w:numPr>
                <w:ilvl w:val="0"/>
                <w:numId w:val="1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Hiển thị danh sách đơn hàng trên hệ thống</w:t>
            </w:r>
          </w:p>
          <w:p w:rsidR="00BA7D4A" w:rsidRDefault="00BA7D4A" w:rsidP="00BA7D4A">
            <w:pPr>
              <w:pStyle w:val="DVB"/>
              <w:numPr>
                <w:ilvl w:val="0"/>
                <w:numId w:val="1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phần tìm kiếm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BA7D4A" w:rsidRPr="00793B64" w:rsidRDefault="00BA7D4A" w:rsidP="00BA7D4A">
            <w:pPr>
              <w:pStyle w:val="DVB"/>
              <w:numPr>
                <w:ilvl w:val="0"/>
                <w:numId w:val="1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bộ lọc (Lọc theo khu vực, lọc theo trạng thái, lọc theo thời gian</w:t>
            </w:r>
            <w:r w:rsidR="00A87120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, lọc theo yêu cầu bảo hiểm, lọc theo loại xe</w:t>
            </w:r>
            <w:bookmarkStart w:id="9" w:name="_GoBack"/>
            <w:bookmarkEnd w:id="9"/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)</w:t>
            </w:r>
          </w:p>
          <w:p w:rsidR="00793B64" w:rsidRPr="006A570E" w:rsidRDefault="00793B64" w:rsidP="00793B64">
            <w:pPr>
              <w:pStyle w:val="DVB"/>
              <w:numPr>
                <w:ilvl w:val="0"/>
                <w:numId w:val="1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danh sách đơn hàng gồm có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đơn hàng (Khi bấm vào mã đơn hàng sẽ ra chi tiết đơn hàng)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Mã khách hàng (Khi bấm vào mã khách hàng thì sẽ ra thông tin chi tiết khách hàng)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Họ và tên khách hàng 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ặt hàng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Số điện thoại.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tài xế (Khi bấm vào mã tài xế sẽ ra thông tin chi tiết của tài xế)</w:t>
            </w:r>
          </w:p>
          <w:p w:rsidR="00793B64" w:rsidRPr="00CD5700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tài xế đã nhận</w:t>
            </w:r>
          </w:p>
          <w:p w:rsidR="00793B64" w:rsidRPr="00793B64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 tài xế</w:t>
            </w:r>
          </w:p>
          <w:p w:rsidR="00793B64" w:rsidRPr="00B0661C" w:rsidRDefault="00793B64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793B64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Yêu cầu bảo hiểm (Có, Không)</w:t>
            </w:r>
          </w:p>
          <w:p w:rsidR="00B0661C" w:rsidRPr="00793B64" w:rsidRDefault="00B0661C" w:rsidP="00793B64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đơn hàng</w:t>
            </w:r>
          </w:p>
          <w:p w:rsidR="00BA7D4A" w:rsidRPr="006A570E" w:rsidRDefault="00793B64" w:rsidP="00BA7D4A">
            <w:pPr>
              <w:pStyle w:val="DVB"/>
              <w:numPr>
                <w:ilvl w:val="0"/>
                <w:numId w:val="1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</w:t>
            </w:r>
            <w:r w:rsidR="00BA7D4A"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hông tin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hi tiết</w:t>
            </w:r>
            <w:r w:rsidR="00BA7D4A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khi bấm vào Mã </w:t>
            </w:r>
            <w:r w:rsidR="00BA7D4A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đơn hàng gồm có</w:t>
            </w:r>
            <w:r w:rsidR="00BA7D4A"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đơn hàng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Mã khách hàng (Khi bấm vào mã khách hàng thì sẽ ra thông tin chi tiết khách hàng)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Họ và tên khách hàng </w:t>
            </w:r>
            <w:r w:rsidR="00232B5D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ặt hàng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Số điện thoại.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tài xế (Khi bấm vào mã tài xế sẽ ra thông tin chi tiết của tài xế)</w:t>
            </w:r>
          </w:p>
          <w:p w:rsidR="00BA7D4A" w:rsidRPr="00CD5700" w:rsidRDefault="00BA7D4A" w:rsidP="007B29AF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tài xế đã nhận</w:t>
            </w:r>
          </w:p>
          <w:p w:rsidR="00B0661C" w:rsidRPr="00B0661C" w:rsidRDefault="00BA7D4A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 tài xế</w:t>
            </w:r>
          </w:p>
          <w:p w:rsidR="00BA7D4A" w:rsidRPr="00B0661C" w:rsidRDefault="008F43F5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Yêu cầu bảo hiểm (Có, Không)</w:t>
            </w:r>
          </w:p>
          <w:p w:rsidR="00B0661C" w:rsidRPr="00B0661C" w:rsidRDefault="00B0661C" w:rsidP="008F43F5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iểm đi</w:t>
            </w:r>
          </w:p>
          <w:p w:rsidR="00B0661C" w:rsidRPr="00B0661C" w:rsidRDefault="00B0661C" w:rsidP="008F43F5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iểm đến</w:t>
            </w:r>
          </w:p>
          <w:p w:rsidR="00B0661C" w:rsidRPr="00B0661C" w:rsidRDefault="00B0661C" w:rsidP="008F43F5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xe</w:t>
            </w:r>
          </w:p>
          <w:p w:rsidR="00B0661C" w:rsidRPr="00B0661C" w:rsidRDefault="00B0661C" w:rsidP="008F43F5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Dịch vụ đi kèm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lastRenderedPageBreak/>
              <w:t>Mã khuyến mại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B0661C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ổng giá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ông tin người nhận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Ghi chú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ời gian đặt hàng</w:t>
            </w:r>
          </w:p>
          <w:p w:rsidR="00B0661C" w:rsidRPr="00B0661C" w:rsidRDefault="00B0661C" w:rsidP="00B0661C">
            <w:pPr>
              <w:pStyle w:val="DVB"/>
              <w:numPr>
                <w:ilvl w:val="0"/>
                <w:numId w:val="13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đơn hàng</w:t>
            </w:r>
          </w:p>
        </w:tc>
      </w:tr>
      <w:tr w:rsidR="00BA7D4A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lastRenderedPageBreak/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B0661C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 xml:space="preserve">Hiển thị và lọc danh sách </w:t>
            </w:r>
            <w:r w:rsidR="00B0661C">
              <w:rPr>
                <w:rFonts w:asciiTheme="minorHAnsi" w:hAnsiTheme="minorHAnsi" w:cstheme="majorHAnsi"/>
                <w:sz w:val="24"/>
                <w:szCs w:val="24"/>
              </w:rPr>
              <w:t>đơn hàng trên hệ thông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BA7D4A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BA7D4A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B0661C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B0661C">
              <w:rPr>
                <w:rFonts w:asciiTheme="minorHAnsi" w:hAnsiTheme="minorHAnsi" w:cstheme="majorHAnsi"/>
                <w:sz w:val="24"/>
                <w:szCs w:val="24"/>
              </w:rPr>
              <w:t>đơn hàng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BA7D4A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BA7D4A" w:rsidRPr="00760144" w:rsidRDefault="00BA7D4A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A7D4A" w:rsidRPr="00760144" w:rsidRDefault="00BA7D4A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BA7D4A" w:rsidRPr="00BA7D4A" w:rsidRDefault="00BA7D4A" w:rsidP="00BA7D4A">
      <w:pPr>
        <w:rPr>
          <w:sz w:val="24"/>
          <w:szCs w:val="24"/>
        </w:rPr>
      </w:pP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ài xế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hêm tài xế</w:t>
      </w:r>
    </w:p>
    <w:p w:rsidR="00B81678" w:rsidRDefault="00B81678" w:rsidP="00B81678">
      <w:r>
        <w:object w:dxaOrig="12886" w:dyaOrig="4846">
          <v:shape id="_x0000_i1026" type="#_x0000_t75" style="width:468pt;height:176.25pt" o:ole="">
            <v:imagedata r:id="rId7" o:title=""/>
          </v:shape>
          <o:OLEObject Type="Embed" ProgID="Visio.Drawing.15" ShapeID="_x0000_i1026" DrawAspect="Content" ObjectID="_1522579596" r:id="rId8"/>
        </w:objec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7"/>
        <w:gridCol w:w="411"/>
        <w:gridCol w:w="489"/>
        <w:gridCol w:w="1425"/>
        <w:gridCol w:w="802"/>
        <w:gridCol w:w="34"/>
        <w:gridCol w:w="589"/>
        <w:gridCol w:w="1426"/>
        <w:gridCol w:w="382"/>
        <w:gridCol w:w="34"/>
        <w:gridCol w:w="1108"/>
        <w:gridCol w:w="157"/>
        <w:gridCol w:w="1421"/>
        <w:gridCol w:w="75"/>
      </w:tblGrid>
      <w:tr w:rsidR="00213CD4" w:rsidRPr="00760144" w:rsidTr="00356CFC">
        <w:trPr>
          <w:trHeight w:val="469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TXM</w:t>
            </w:r>
          </w:p>
        </w:tc>
        <w:tc>
          <w:tcPr>
            <w:tcW w:w="6028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Thêm tài xế mới</w:t>
            </w:r>
          </w:p>
        </w:tc>
      </w:tr>
      <w:tr w:rsidR="00213CD4" w:rsidRPr="00760144" w:rsidTr="00356CFC">
        <w:trPr>
          <w:trHeight w:val="469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213CD4" w:rsidRPr="00760144" w:rsidTr="00356CFC">
        <w:trPr>
          <w:cantSplit/>
          <w:trHeight w:val="719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213CD4">
            <w:pPr>
              <w:pStyle w:val="DVB"/>
              <w:numPr>
                <w:ilvl w:val="0"/>
                <w:numId w:val="15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tạo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mới.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213CD4" w:rsidRPr="00760144" w:rsidRDefault="00213CD4" w:rsidP="00213CD4">
            <w:pPr>
              <w:pStyle w:val="DVB"/>
              <w:numPr>
                <w:ilvl w:val="0"/>
                <w:numId w:val="15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mới gồm có:</w:t>
            </w:r>
          </w:p>
          <w:p w:rsidR="00213CD4" w:rsidRPr="00CD5700" w:rsidRDefault="00213CD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ã tài xế</w:t>
            </w:r>
          </w:p>
          <w:p w:rsidR="00213CD4" w:rsidRPr="00CD5700" w:rsidRDefault="00213CD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ên đăng nhập</w:t>
            </w:r>
          </w:p>
          <w:p w:rsidR="00213CD4" w:rsidRPr="00CD5700" w:rsidRDefault="00213CD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Họ và tên tài xế</w:t>
            </w:r>
          </w:p>
          <w:p w:rsidR="00213CD4" w:rsidRPr="00CD5700" w:rsidRDefault="00213CD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</w:t>
            </w:r>
            <w:r w:rsidR="00356CFC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i</w:t>
            </w:r>
          </w:p>
          <w:p w:rsidR="00E854E0" w:rsidRPr="00CD5700" w:rsidRDefault="00E854E0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213CD4" w:rsidRPr="00CD5700" w:rsidRDefault="00213CD4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xe</w:t>
            </w:r>
          </w:p>
          <w:p w:rsidR="00356CFC" w:rsidRPr="00CD5700" w:rsidRDefault="00356CF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iển số xe</w:t>
            </w:r>
          </w:p>
          <w:p w:rsidR="00356CFC" w:rsidRPr="00CD5700" w:rsidRDefault="00213CD4" w:rsidP="00356CF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 được tách ra các phần bao gồm địa chỉ, Quận/Huyện, Phường/Xã, Thành phố)</w:t>
            </w:r>
          </w:p>
          <w:p w:rsidR="00213CD4" w:rsidRPr="00760144" w:rsidRDefault="00213CD4" w:rsidP="00356CFC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</w:tc>
      </w:tr>
      <w:tr w:rsidR="00213CD4" w:rsidRPr="00760144" w:rsidTr="00356CFC">
        <w:trPr>
          <w:cantSplit/>
          <w:trHeight w:val="449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Lý do chính</w:t>
            </w:r>
          </w:p>
        </w:tc>
        <w:tc>
          <w:tcPr>
            <w:tcW w:w="7942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356CFC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tạo </w:t>
            </w:r>
            <w:r w:rsidR="00356CFC">
              <w:rPr>
                <w:rFonts w:asciiTheme="minorHAnsi" w:hAnsiTheme="minorHAnsi" w:cstheme="majorHAnsi"/>
                <w:sz w:val="24"/>
                <w:szCs w:val="24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mới trực tiếp trên hệ thống.</w:t>
            </w:r>
          </w:p>
        </w:tc>
      </w:tr>
      <w:tr w:rsidR="00213CD4" w:rsidRPr="00760144" w:rsidTr="00356CFC">
        <w:trPr>
          <w:cantSplit/>
          <w:trHeight w:val="227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213CD4" w:rsidRPr="00760144" w:rsidTr="00356CFC">
        <w:trPr>
          <w:cantSplit/>
          <w:trHeight w:val="242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356CFC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356CFC">
              <w:rPr>
                <w:rFonts w:asciiTheme="minorHAnsi" w:hAnsiTheme="minorHAnsi" w:cstheme="majorHAnsi"/>
                <w:sz w:val="24"/>
                <w:szCs w:val="24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sau khi tạo.</w:t>
            </w:r>
          </w:p>
        </w:tc>
      </w:tr>
      <w:tr w:rsidR="00213CD4" w:rsidRPr="00760144" w:rsidTr="00356CFC">
        <w:trPr>
          <w:cantSplit/>
          <w:trHeight w:val="332"/>
        </w:trPr>
        <w:tc>
          <w:tcPr>
            <w:tcW w:w="141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213CD4" w:rsidRPr="00760144" w:rsidRDefault="00213CD4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213CD4" w:rsidRPr="00760144" w:rsidRDefault="00213CD4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940"/>
        </w:trPr>
        <w:tc>
          <w:tcPr>
            <w:tcW w:w="1907" w:type="dxa"/>
            <w:gridSpan w:val="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Heading2"/>
              <w:keepNext w:val="0"/>
              <w:widowControl w:val="0"/>
              <w:numPr>
                <w:ilvl w:val="0"/>
                <w:numId w:val="0"/>
              </w:numPr>
              <w:tabs>
                <w:tab w:val="left" w:pos="284"/>
              </w:tabs>
              <w:ind w:left="-30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KHM</w:t>
            </w:r>
          </w:p>
        </w:tc>
        <w:tc>
          <w:tcPr>
            <w:tcW w:w="5800" w:type="dxa"/>
            <w:gridSpan w:val="8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356CFC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Thêm tài xế mới</w:t>
            </w:r>
          </w:p>
        </w:tc>
        <w:tc>
          <w:tcPr>
            <w:tcW w:w="15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tabs>
                <w:tab w:val="right" w:pos="1572"/>
              </w:tabs>
              <w:spacing w:before="60" w:after="60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Đ</w:t>
            </w: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ộ phức tạp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t xml:space="preserve">: 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br/>
            </w:r>
            <w:r>
              <w:rPr>
                <w:rFonts w:asciiTheme="minorHAnsi" w:hAnsiTheme="minorHAnsi" w:cstheme="majorHAnsi"/>
                <w:b/>
                <w:szCs w:val="24"/>
              </w:rPr>
              <w:t>Trung bình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14"/>
        </w:trPr>
        <w:tc>
          <w:tcPr>
            <w:tcW w:w="1907" w:type="dxa"/>
            <w:gridSpan w:val="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Mô tả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356CFC">
            <w:pPr>
              <w:pStyle w:val="NoSpacing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 tạo tài xế mới trực tiếp trên hệ thố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75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ác nhân</w:t>
            </w:r>
          </w:p>
        </w:tc>
        <w:tc>
          <w:tcPr>
            <w:tcW w:w="900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Chính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Phụ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Không có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39"/>
        </w:trPr>
        <w:tc>
          <w:tcPr>
            <w:tcW w:w="1907" w:type="dxa"/>
            <w:gridSpan w:val="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iền điều kiện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 xml:space="preserve">Không có. 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21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Hậu điều kiện</w:t>
            </w:r>
          </w:p>
        </w:tc>
        <w:tc>
          <w:tcPr>
            <w:tcW w:w="900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hành công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356CFC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có thể xem thông tin tài xế vừa tạo</w:t>
            </w:r>
            <w:r w:rsidRPr="00760144">
              <w:rPr>
                <w:rFonts w:asciiTheme="minorHAnsi" w:hAnsiTheme="minorHAnsi" w:cstheme="majorHAnsi"/>
                <w:szCs w:val="24"/>
              </w:rPr>
              <w:t xml:space="preserve">. 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Lỗi</w:t>
            </w:r>
          </w:p>
        </w:tc>
        <w:tc>
          <w:tcPr>
            <w:tcW w:w="7378" w:type="dxa"/>
            <w:gridSpan w:val="10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Hệ thống không thay đổi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71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ĐẶC TẢ CHỨC NĂNG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71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chính/Kịch bản chính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43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356CFC" w:rsidRPr="00760144" w:rsidRDefault="00356CFC" w:rsidP="00356CFC">
            <w:pPr>
              <w:pStyle w:val="TitlePageField"/>
              <w:widowControl w:val="0"/>
              <w:numPr>
                <w:ilvl w:val="0"/>
                <w:numId w:val="16"/>
              </w:numPr>
              <w:tabs>
                <w:tab w:val="clear" w:pos="720"/>
              </w:tabs>
              <w:spacing w:before="60" w:after="60"/>
              <w:ind w:left="522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lastRenderedPageBreak/>
              <w:t xml:space="preserve">Chức năng này bắt đầu khi </w:t>
            </w:r>
            <w:r>
              <w:rPr>
                <w:rFonts w:asciiTheme="minorHAnsi" w:hAnsiTheme="minorHAnsi" w:cstheme="majorHAnsi"/>
                <w:szCs w:val="24"/>
              </w:rPr>
              <w:t xml:space="preserve">quản trị viên muốn tạo </w:t>
            </w:r>
            <w:r w:rsidR="00E854E0">
              <w:rPr>
                <w:rFonts w:asciiTheme="minorHAnsi" w:hAnsiTheme="minorHAnsi" w:cstheme="majorHAnsi"/>
                <w:szCs w:val="24"/>
              </w:rPr>
              <w:t>tài xế</w:t>
            </w:r>
            <w:r>
              <w:rPr>
                <w:rFonts w:asciiTheme="minorHAnsi" w:hAnsiTheme="minorHAnsi" w:cstheme="majorHAnsi"/>
                <w:szCs w:val="24"/>
              </w:rPr>
              <w:t xml:space="preserve"> mới</w:t>
            </w: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>.</w:t>
            </w:r>
          </w:p>
          <w:p w:rsidR="00356CFC" w:rsidRPr="00760144" w:rsidRDefault="00356CFC" w:rsidP="00356CFC">
            <w:pPr>
              <w:pStyle w:val="TitlePageField"/>
              <w:widowControl w:val="0"/>
              <w:numPr>
                <w:ilvl w:val="0"/>
                <w:numId w:val="16"/>
              </w:numPr>
              <w:tabs>
                <w:tab w:val="clear" w:pos="720"/>
              </w:tabs>
              <w:spacing w:before="60" w:after="60"/>
              <w:ind w:left="522"/>
              <w:rPr>
                <w:rFonts w:asciiTheme="minorHAnsi" w:hAnsiTheme="minorHAnsi" w:cstheme="majorHAnsi"/>
                <w:szCs w:val="24"/>
                <w:lang w:val="vi-VN"/>
              </w:rPr>
            </w:pPr>
            <w:r>
              <w:rPr>
                <w:rFonts w:asciiTheme="minorHAnsi" w:hAnsiTheme="minorHAnsi" w:cstheme="majorHAnsi"/>
                <w:szCs w:val="24"/>
              </w:rPr>
              <w:t xml:space="preserve">Quản trị viên bấm vào mục “Thêm </w:t>
            </w:r>
            <w:r w:rsidR="00E854E0">
              <w:rPr>
                <w:rFonts w:asciiTheme="minorHAnsi" w:hAnsiTheme="minorHAnsi" w:cstheme="majorHAnsi"/>
                <w:szCs w:val="24"/>
              </w:rPr>
              <w:t>tài xế</w:t>
            </w:r>
            <w:r>
              <w:rPr>
                <w:rFonts w:asciiTheme="minorHAnsi" w:hAnsiTheme="minorHAnsi" w:cstheme="majorHAnsi"/>
                <w:szCs w:val="24"/>
              </w:rPr>
              <w:t xml:space="preserve"> mới”</w:t>
            </w:r>
          </w:p>
          <w:p w:rsidR="00356CFC" w:rsidRPr="00760144" w:rsidRDefault="00356CFC" w:rsidP="00356CFC">
            <w:pPr>
              <w:pStyle w:val="TitlePageField"/>
              <w:widowControl w:val="0"/>
              <w:numPr>
                <w:ilvl w:val="0"/>
                <w:numId w:val="16"/>
              </w:numPr>
              <w:tabs>
                <w:tab w:val="clear" w:pos="720"/>
              </w:tabs>
              <w:spacing w:before="60" w:after="60"/>
              <w:ind w:left="522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 xml:space="preserve">Quản trị viên nhập thông tin </w:t>
            </w:r>
            <w:r w:rsidR="00E854E0">
              <w:rPr>
                <w:rFonts w:asciiTheme="minorHAnsi" w:hAnsiTheme="minorHAnsi" w:cstheme="majorHAnsi"/>
                <w:szCs w:val="24"/>
              </w:rPr>
              <w:t>tài xế</w:t>
            </w:r>
          </w:p>
          <w:p w:rsidR="00356CFC" w:rsidRPr="00CD5700" w:rsidRDefault="00356CFC" w:rsidP="007B29AF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 xml:space="preserve">Mã </w:t>
            </w:r>
            <w:r w:rsidR="00E854E0" w:rsidRPr="00CD5700">
              <w:rPr>
                <w:rFonts w:asciiTheme="minorHAnsi" w:hAnsiTheme="minorHAnsi" w:cstheme="majorHAnsi"/>
                <w:color w:val="FF0000"/>
                <w:szCs w:val="24"/>
              </w:rPr>
              <w:t>tài xế</w:t>
            </w: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 xml:space="preserve"> (Hệ thống tự tạo)</w:t>
            </w:r>
          </w:p>
          <w:p w:rsidR="00356CFC" w:rsidRPr="00CD5700" w:rsidRDefault="00356CFC" w:rsidP="007B29AF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>Tên đăng nhập (Kiểm tra sự tồn tại, nếu tồn tại thì cảnh báo và không tạo được)</w:t>
            </w:r>
          </w:p>
          <w:p w:rsidR="00356CFC" w:rsidRPr="00CD5700" w:rsidRDefault="00356CFC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Họ và tên </w:t>
            </w:r>
            <w:r w:rsidR="00E854E0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>.</w:t>
            </w:r>
          </w:p>
          <w:p w:rsidR="00356CFC" w:rsidRPr="00CD5700" w:rsidRDefault="00356CFC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Số điện thoại </w:t>
            </w: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>(Kiểm tra sự tồn tại, nếu tồn tại thì cảnh báo và không tạo được)</w:t>
            </w:r>
          </w:p>
          <w:p w:rsidR="00356CFC" w:rsidRPr="00CD5700" w:rsidRDefault="00356CFC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E854E0" w:rsidRPr="00CD5700" w:rsidRDefault="00E854E0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xe</w:t>
            </w:r>
          </w:p>
          <w:p w:rsidR="00E854E0" w:rsidRPr="00CD5700" w:rsidRDefault="00E854E0" w:rsidP="00E854E0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>Biển số xe (Kiểm tra sự tồn tại, nếu tồn tại thì cảnh báo và không tạo được)</w:t>
            </w:r>
          </w:p>
          <w:p w:rsidR="00356CFC" w:rsidRPr="00CD5700" w:rsidRDefault="00356CFC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 được tách ra các phần bao gồm địa chỉ, Quận/Huyện, Phường/Xã, Thành phố)</w:t>
            </w:r>
          </w:p>
          <w:p w:rsidR="00356CFC" w:rsidRPr="00CD5700" w:rsidRDefault="00356CFC" w:rsidP="007B29AF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>Chứng minh nhân dân (Kiểm tra sự tồn tại, nếu tồn tại thì cảnh báo và không tạo được)</w:t>
            </w:r>
          </w:p>
          <w:p w:rsidR="00356CFC" w:rsidRPr="00760144" w:rsidRDefault="00356CFC" w:rsidP="007B29AF">
            <w:pPr>
              <w:pStyle w:val="a"/>
              <w:numPr>
                <w:ilvl w:val="0"/>
                <w:numId w:val="0"/>
              </w:numPr>
              <w:ind w:left="1134"/>
              <w:rPr>
                <w:rFonts w:asciiTheme="minorHAnsi" w:hAnsiTheme="minorHAnsi" w:cstheme="majorHAnsi"/>
                <w:sz w:val="24"/>
                <w:szCs w:val="24"/>
              </w:rPr>
            </w:pP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71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phát sinh/Kịch bản phát sinh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36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356CFC" w:rsidRPr="00760144" w:rsidRDefault="00356CFC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Không có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271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Các yêu cầu đặc biệt khác</w:t>
            </w:r>
          </w:p>
        </w:tc>
      </w:tr>
      <w:tr w:rsidR="00356CFC" w:rsidRPr="00760144" w:rsidTr="00356CFC">
        <w:tblPrEx>
          <w:tblBorders>
            <w:top w:val="sing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  <w:insideH w:val="single" w:sz="4" w:space="0" w:color="808080"/>
            <w:insideV w:val="single" w:sz="4" w:space="0" w:color="808080"/>
          </w:tblBorders>
        </w:tblPrEx>
        <w:trPr>
          <w:gridAfter w:val="1"/>
          <w:wAfter w:w="75" w:type="dxa"/>
          <w:trHeight w:val="343"/>
        </w:trPr>
        <w:tc>
          <w:tcPr>
            <w:tcW w:w="9285" w:type="dxa"/>
            <w:gridSpan w:val="1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356CFC" w:rsidRPr="00760144" w:rsidRDefault="00356CFC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fr-FR"/>
              </w:rPr>
            </w:pPr>
          </w:p>
        </w:tc>
      </w:tr>
    </w:tbl>
    <w:p w:rsidR="00213CD4" w:rsidRPr="00B81678" w:rsidRDefault="00213CD4" w:rsidP="00B81678">
      <w:pPr>
        <w:rPr>
          <w:sz w:val="24"/>
          <w:szCs w:val="24"/>
        </w:rPr>
      </w:pP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tài xế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610DB5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610DB5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STX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610DB5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Danh sách tài xế</w:t>
            </w:r>
          </w:p>
        </w:tc>
      </w:tr>
      <w:tr w:rsidR="00610DB5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10DB5" w:rsidRPr="00760144" w:rsidRDefault="00610DB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610DB5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Default="00610DB5" w:rsidP="00610DB5">
            <w:pPr>
              <w:pStyle w:val="DVB"/>
              <w:numPr>
                <w:ilvl w:val="0"/>
                <w:numId w:val="17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Hiển thị danh sách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610DB5" w:rsidRDefault="00610DB5" w:rsidP="00610DB5">
            <w:pPr>
              <w:pStyle w:val="DVB"/>
              <w:numPr>
                <w:ilvl w:val="0"/>
                <w:numId w:val="17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ó phần tìm kiếm</w:t>
            </w:r>
          </w:p>
          <w:p w:rsidR="00610DB5" w:rsidRPr="00760144" w:rsidRDefault="00610DB5" w:rsidP="00610DB5">
            <w:pPr>
              <w:pStyle w:val="DVB"/>
              <w:numPr>
                <w:ilvl w:val="0"/>
                <w:numId w:val="17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ó bộ lọc (Hiển thị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tài xế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theo Quận/Huyện, Thành Phố. Lựa chọn lọc địa chỉ theo địa chỉ nhà. Lọc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đã hoàn thành 100% hồ sơ)</w:t>
            </w:r>
          </w:p>
          <w:p w:rsidR="00610DB5" w:rsidRPr="00725B8F" w:rsidRDefault="00610DB5" w:rsidP="00610DB5">
            <w:pPr>
              <w:pStyle w:val="DVB"/>
              <w:numPr>
                <w:ilvl w:val="0"/>
                <w:numId w:val="17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gồm có: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Mã </w:t>
            </w:r>
            <w:r w:rsidR="007705C7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 (Khi bấm vào mã </w:t>
            </w:r>
            <w:r w:rsidR="007705C7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</w:rPr>
              <w:t xml:space="preserve"> sẽ ra thông tin chi tiết của khách hàng)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Họ và tên </w:t>
            </w:r>
            <w:r w:rsidR="007705C7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7705C7" w:rsidRPr="00CD5700" w:rsidRDefault="007705C7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xe</w:t>
            </w:r>
          </w:p>
          <w:p w:rsidR="007705C7" w:rsidRPr="00CD5700" w:rsidRDefault="007705C7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iển số xe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rạng thái hoàn thành hồ sơ (tỷ lệ %)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ỉnh sửa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Khóa</w:t>
            </w:r>
          </w:p>
          <w:p w:rsidR="00610DB5" w:rsidRPr="00725B8F" w:rsidRDefault="00610DB5" w:rsidP="00610DB5">
            <w:pPr>
              <w:pStyle w:val="DVB"/>
              <w:numPr>
                <w:ilvl w:val="0"/>
                <w:numId w:val="17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hi tiết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khi bấm vào Mã </w:t>
            </w:r>
            <w:r w:rsidR="007705C7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tài xế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Mã </w:t>
            </w:r>
            <w:r w:rsidR="007705C7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Họ và tên </w:t>
            </w:r>
            <w:r w:rsidR="007705C7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xế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Số điện thoại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hư điện tử</w:t>
            </w:r>
          </w:p>
          <w:p w:rsidR="007705C7" w:rsidRPr="00CD5700" w:rsidRDefault="007705C7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xe</w:t>
            </w:r>
          </w:p>
          <w:p w:rsidR="007705C7" w:rsidRPr="00CD5700" w:rsidRDefault="007705C7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Biển số xe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nhà (Địa chỉ được tách ra các phần bao gồm địa chỉ, Quận/Huyện, Phường/Xã, Thành phố)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ịa chỉ văn phòng (Địa chỉ được tách ra các phần bao gồm địa chỉ, Quận/Huyện, Phường/Xã, Thành phố)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ứng minh nhân dân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lastRenderedPageBreak/>
              <w:t>Trạng thái hoàn thành hồ sơ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Gửi tin nhắn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ịch sử đơn hàng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ài khoản (Có nút nạp tiền vào tài khoản)</w:t>
            </w:r>
          </w:p>
          <w:p w:rsidR="00610DB5" w:rsidRPr="00CD5700" w:rsidRDefault="007705C7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ăng ký chạy theo tháng (Có, Không)</w:t>
            </w:r>
          </w:p>
          <w:p w:rsidR="00610DB5" w:rsidRPr="00CD5700" w:rsidRDefault="007705C7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Mức bảo hiểm</w:t>
            </w:r>
          </w:p>
          <w:p w:rsidR="00610DB5" w:rsidRPr="00CD5700" w:rsidRDefault="007705C7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Đánh giá trung bình</w:t>
            </w:r>
          </w:p>
          <w:p w:rsidR="00610DB5" w:rsidRPr="00CD5700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ỉnh sửa</w:t>
            </w:r>
          </w:p>
          <w:p w:rsidR="00610DB5" w:rsidRPr="00E61D1C" w:rsidRDefault="00610DB5" w:rsidP="007B29AF">
            <w:pPr>
              <w:pStyle w:val="DVB"/>
              <w:numPr>
                <w:ilvl w:val="0"/>
                <w:numId w:val="9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Khóa</w:t>
            </w:r>
          </w:p>
        </w:tc>
      </w:tr>
      <w:tr w:rsidR="00610DB5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lastRenderedPageBreak/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705C7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 xml:space="preserve">Hiển thị,  lọc, chỉnh sửa và khóa danh sách </w:t>
            </w:r>
            <w:r w:rsidR="007705C7">
              <w:rPr>
                <w:rFonts w:asciiTheme="minorHAnsi" w:hAnsiTheme="minorHAnsi" w:cstheme="majorHAnsi"/>
                <w:sz w:val="24"/>
                <w:szCs w:val="24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610DB5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610DB5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705C7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iển thị được thông tin chi tiết của </w:t>
            </w:r>
            <w:r w:rsidR="007705C7">
              <w:rPr>
                <w:rFonts w:asciiTheme="minorHAnsi" w:hAnsiTheme="minorHAnsi" w:cstheme="majorHAnsi"/>
                <w:sz w:val="24"/>
                <w:szCs w:val="24"/>
              </w:rPr>
              <w:t>tài xế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610DB5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10DB5" w:rsidRPr="00760144" w:rsidRDefault="00610DB5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10DB5" w:rsidRPr="00760144" w:rsidRDefault="00610DB5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610DB5" w:rsidRPr="00610DB5" w:rsidRDefault="00610DB5" w:rsidP="00610DB5">
      <w:pPr>
        <w:rPr>
          <w:sz w:val="24"/>
          <w:szCs w:val="24"/>
        </w:rPr>
      </w:pP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tài xế yêu thích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tài xế cấm nhận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tài xế thuê theo tháng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Khách hàng doanh nghiệp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Đơn vị vận tải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Đại lý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eam ship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hêm team ship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anh sách team ship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Tài khoản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Nạp tiền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654D43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NTTK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Nạp tiền vào tài khoản</w:t>
            </w:r>
          </w:p>
        </w:tc>
      </w:tr>
      <w:tr w:rsidR="00654D43" w:rsidRPr="00760144" w:rsidTr="007B29AF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654D43" w:rsidRPr="00760144" w:rsidTr="007B29AF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lastRenderedPageBreak/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654D43">
            <w:pPr>
              <w:pStyle w:val="DVB"/>
              <w:numPr>
                <w:ilvl w:val="0"/>
                <w:numId w:val="1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nạp tiền cho các tài khoả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654D43" w:rsidRPr="00760144" w:rsidRDefault="00654D43" w:rsidP="00654D43">
            <w:pPr>
              <w:pStyle w:val="DVB"/>
              <w:numPr>
                <w:ilvl w:val="0"/>
                <w:numId w:val="18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nạp tiền cho tài khoản gồm có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654D43" w:rsidRPr="00CD5700" w:rsidRDefault="00654D43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ọn loại user muốn nạp tiền (Khách hàng, tài xế, team ship…)</w:t>
            </w:r>
          </w:p>
          <w:p w:rsidR="00654D43" w:rsidRPr="00CD5700" w:rsidRDefault="00654D43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Nhập thông tin user</w:t>
            </w:r>
          </w:p>
          <w:p w:rsidR="00654D43" w:rsidRPr="00CD5700" w:rsidRDefault="00654D43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Nhập thông tin số tiền</w:t>
            </w:r>
          </w:p>
          <w:p w:rsidR="00654D43" w:rsidRPr="00CD5700" w:rsidRDefault="00654D43" w:rsidP="00654D4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ọn loại tài khoản (Chính, phụ, khuyến mại)</w:t>
            </w:r>
          </w:p>
          <w:p w:rsidR="006730A1" w:rsidRPr="00654D43" w:rsidRDefault="006730A1" w:rsidP="00654D4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ùy chọn nạp tiền cho cả nhóm người dùng</w:t>
            </w:r>
          </w:p>
        </w:tc>
      </w:tr>
      <w:tr w:rsidR="00654D43" w:rsidRPr="00760144" w:rsidTr="007B29AF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654D4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nạp tiền cho các tài khoả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654D43" w:rsidRPr="00760144" w:rsidTr="007B29AF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654D43" w:rsidRPr="00760144" w:rsidTr="007B29AF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654D4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Nạp tiền thành công cho tài khoản</w:t>
            </w:r>
          </w:p>
        </w:tc>
      </w:tr>
      <w:tr w:rsidR="00654D43" w:rsidRPr="00760144" w:rsidTr="007B29AF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54D43" w:rsidRPr="00760144" w:rsidRDefault="00654D43" w:rsidP="007B29AF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654D43" w:rsidRPr="00760144" w:rsidRDefault="00654D43" w:rsidP="007B29AF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7B29AF" w:rsidRDefault="007B29AF" w:rsidP="00654D43">
      <w:pPr>
        <w:rPr>
          <w:sz w:val="24"/>
          <w:szCs w:val="24"/>
        </w:rPr>
      </w:pPr>
    </w:p>
    <w:tbl>
      <w:tblPr>
        <w:tblW w:w="9285" w:type="dxa"/>
        <w:tblInd w:w="8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1007"/>
        <w:gridCol w:w="900"/>
        <w:gridCol w:w="5800"/>
        <w:gridCol w:w="1578"/>
      </w:tblGrid>
      <w:tr w:rsidR="007B29AF" w:rsidRPr="00760144" w:rsidTr="007B29AF">
        <w:trPr>
          <w:trHeight w:val="940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Heading2"/>
              <w:keepNext w:val="0"/>
              <w:widowControl w:val="0"/>
              <w:numPr>
                <w:ilvl w:val="0"/>
                <w:numId w:val="0"/>
              </w:numPr>
              <w:tabs>
                <w:tab w:val="left" w:pos="284"/>
              </w:tabs>
              <w:ind w:left="-30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NTTK</w:t>
            </w:r>
          </w:p>
        </w:tc>
        <w:tc>
          <w:tcPr>
            <w:tcW w:w="58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Nạp tiền vào tài khoản</w:t>
            </w:r>
          </w:p>
        </w:tc>
        <w:tc>
          <w:tcPr>
            <w:tcW w:w="157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tabs>
                <w:tab w:val="right" w:pos="1572"/>
              </w:tabs>
              <w:spacing w:before="60" w:after="60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Đ</w:t>
            </w: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ộ phức tạp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t xml:space="preserve">: </w:t>
            </w:r>
            <w:r w:rsidRPr="00760144">
              <w:rPr>
                <w:rFonts w:asciiTheme="minorHAnsi" w:hAnsiTheme="minorHAnsi" w:cstheme="majorHAnsi"/>
                <w:b/>
                <w:szCs w:val="24"/>
              </w:rPr>
              <w:br/>
            </w:r>
            <w:r>
              <w:rPr>
                <w:rFonts w:asciiTheme="minorHAnsi" w:hAnsiTheme="minorHAnsi" w:cstheme="majorHAnsi"/>
                <w:b/>
                <w:szCs w:val="24"/>
              </w:rPr>
              <w:t>Trung bình</w:t>
            </w:r>
          </w:p>
        </w:tc>
      </w:tr>
      <w:tr w:rsidR="007B29AF" w:rsidRPr="00760144" w:rsidTr="007B29AF">
        <w:trPr>
          <w:trHeight w:val="314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Mô tả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NoSpacing"/>
              <w:rPr>
                <w:rFonts w:asciiTheme="minorHAnsi" w:hAnsiTheme="minorHAnsi" w:cstheme="majorHAnsi"/>
                <w:sz w:val="24"/>
                <w:szCs w:val="24"/>
                <w:lang w:val="en-US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C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 nạp tiền cho các tài khoả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</w:p>
        </w:tc>
      </w:tr>
      <w:tr w:rsidR="007B29AF" w:rsidRPr="00760144" w:rsidTr="007B29AF">
        <w:trPr>
          <w:trHeight w:val="375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ác nhâ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Chính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</w:t>
            </w:r>
          </w:p>
        </w:tc>
      </w:tr>
      <w:tr w:rsidR="007B29AF" w:rsidRPr="00760144" w:rsidTr="007B29AF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Phụ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Không có</w:t>
            </w:r>
          </w:p>
        </w:tc>
      </w:tr>
      <w:tr w:rsidR="007B29AF" w:rsidRPr="00760144" w:rsidTr="007B29AF">
        <w:trPr>
          <w:trHeight w:val="339"/>
        </w:trPr>
        <w:tc>
          <w:tcPr>
            <w:tcW w:w="1907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iền điều kiện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 xml:space="preserve">Không có. </w:t>
            </w:r>
          </w:p>
        </w:tc>
      </w:tr>
      <w:tr w:rsidR="007B29AF" w:rsidRPr="00760144" w:rsidTr="007B29AF">
        <w:trPr>
          <w:trHeight w:val="321"/>
        </w:trPr>
        <w:tc>
          <w:tcPr>
            <w:tcW w:w="1007" w:type="dxa"/>
            <w:vMerge w:val="restart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Hậu điều kiện</w:t>
            </w: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Thành công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nạp tiền thành công cho các tài khoản</w:t>
            </w:r>
            <w:r w:rsidRPr="00760144">
              <w:rPr>
                <w:rFonts w:asciiTheme="minorHAnsi" w:hAnsiTheme="minorHAnsi" w:cstheme="majorHAnsi"/>
                <w:szCs w:val="24"/>
              </w:rPr>
              <w:t xml:space="preserve">. </w:t>
            </w:r>
          </w:p>
        </w:tc>
      </w:tr>
      <w:tr w:rsidR="007B29AF" w:rsidRPr="00760144" w:rsidTr="007B29AF">
        <w:trPr>
          <w:trHeight w:val="290"/>
        </w:trPr>
        <w:tc>
          <w:tcPr>
            <w:tcW w:w="1007" w:type="dxa"/>
            <w:vMerge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rPr>
                <w:rFonts w:cstheme="majorHAnsi"/>
                <w:b/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ind w:right="-108"/>
              <w:rPr>
                <w:rFonts w:asciiTheme="minorHAnsi" w:hAnsiTheme="minorHAnsi" w:cstheme="majorHAnsi"/>
                <w:b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</w:rPr>
              <w:t>Lỗi</w:t>
            </w:r>
          </w:p>
        </w:tc>
        <w:tc>
          <w:tcPr>
            <w:tcW w:w="7378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</w:rPr>
            </w:pPr>
            <w:r w:rsidRPr="00760144">
              <w:rPr>
                <w:rFonts w:asciiTheme="minorHAnsi" w:hAnsiTheme="minorHAnsi" w:cstheme="majorHAnsi"/>
                <w:szCs w:val="24"/>
              </w:rPr>
              <w:t>Hệ thống không thay đổi</w:t>
            </w:r>
          </w:p>
        </w:tc>
      </w:tr>
      <w:tr w:rsidR="007B29AF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StyleHeading3NotBold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ĐẶC TẢ CHỨC NĂNG</w:t>
            </w:r>
          </w:p>
        </w:tc>
      </w:tr>
      <w:tr w:rsidR="007B29AF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Luồng sự kiện chính/Kịch bản chính</w:t>
            </w:r>
          </w:p>
        </w:tc>
      </w:tr>
      <w:tr w:rsidR="007B29AF" w:rsidRPr="00760144" w:rsidTr="007B29AF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B29AF" w:rsidRPr="00760144" w:rsidRDefault="007B29AF" w:rsidP="009A759A">
            <w:pPr>
              <w:pStyle w:val="TitlePageField"/>
              <w:widowControl w:val="0"/>
              <w:numPr>
                <w:ilvl w:val="0"/>
                <w:numId w:val="19"/>
              </w:numPr>
              <w:tabs>
                <w:tab w:val="clear" w:pos="720"/>
              </w:tabs>
              <w:spacing w:before="60" w:after="60"/>
              <w:ind w:left="525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 xml:space="preserve">Chức năng này bắt đầu khi </w:t>
            </w:r>
            <w:r>
              <w:rPr>
                <w:rFonts w:asciiTheme="minorHAnsi" w:hAnsiTheme="minorHAnsi" w:cstheme="majorHAnsi"/>
                <w:szCs w:val="24"/>
              </w:rPr>
              <w:t xml:space="preserve">quản trị viên muốn </w:t>
            </w:r>
            <w:r w:rsidR="009A759A">
              <w:rPr>
                <w:rFonts w:asciiTheme="minorHAnsi" w:hAnsiTheme="minorHAnsi" w:cstheme="majorHAnsi"/>
                <w:szCs w:val="24"/>
              </w:rPr>
              <w:t>nạp tiền vào tài khoản cho user</w:t>
            </w:r>
            <w:r w:rsidRPr="00760144">
              <w:rPr>
                <w:rFonts w:asciiTheme="minorHAnsi" w:hAnsiTheme="minorHAnsi" w:cstheme="majorHAnsi"/>
                <w:szCs w:val="24"/>
                <w:lang w:val="vi-VN"/>
              </w:rPr>
              <w:t>.</w:t>
            </w:r>
          </w:p>
          <w:p w:rsidR="007B29AF" w:rsidRPr="00760144" w:rsidRDefault="007B29AF" w:rsidP="009A759A">
            <w:pPr>
              <w:pStyle w:val="TitlePageField"/>
              <w:widowControl w:val="0"/>
              <w:numPr>
                <w:ilvl w:val="0"/>
                <w:numId w:val="19"/>
              </w:numPr>
              <w:spacing w:before="60" w:after="60"/>
              <w:ind w:left="525"/>
              <w:rPr>
                <w:rFonts w:asciiTheme="minorHAnsi" w:hAnsiTheme="minorHAnsi" w:cstheme="majorHAnsi"/>
                <w:szCs w:val="24"/>
                <w:lang w:val="vi-VN"/>
              </w:rPr>
            </w:pPr>
            <w:r>
              <w:rPr>
                <w:rFonts w:asciiTheme="minorHAnsi" w:hAnsiTheme="minorHAnsi" w:cstheme="majorHAnsi"/>
                <w:szCs w:val="24"/>
              </w:rPr>
              <w:t>Quản trị viên bấm vào mục “</w:t>
            </w:r>
            <w:r w:rsidR="006C5E96">
              <w:rPr>
                <w:rFonts w:asciiTheme="minorHAnsi" w:hAnsiTheme="minorHAnsi" w:cstheme="majorHAnsi"/>
                <w:szCs w:val="24"/>
              </w:rPr>
              <w:t>Nạp tiền</w:t>
            </w:r>
            <w:r>
              <w:rPr>
                <w:rFonts w:asciiTheme="minorHAnsi" w:hAnsiTheme="minorHAnsi" w:cstheme="majorHAnsi"/>
                <w:szCs w:val="24"/>
              </w:rPr>
              <w:t>”</w:t>
            </w:r>
          </w:p>
          <w:p w:rsidR="007B29AF" w:rsidRPr="00760144" w:rsidRDefault="007B29AF" w:rsidP="009A759A">
            <w:pPr>
              <w:pStyle w:val="TitlePageField"/>
              <w:widowControl w:val="0"/>
              <w:numPr>
                <w:ilvl w:val="0"/>
                <w:numId w:val="19"/>
              </w:numPr>
              <w:spacing w:before="60" w:after="60"/>
              <w:ind w:left="525"/>
              <w:rPr>
                <w:rFonts w:asciiTheme="minorHAnsi" w:hAnsiTheme="minorHAnsi" w:cstheme="majorHAnsi"/>
                <w:szCs w:val="24"/>
              </w:rPr>
            </w:pPr>
            <w:r>
              <w:rPr>
                <w:rFonts w:asciiTheme="minorHAnsi" w:hAnsiTheme="minorHAnsi" w:cstheme="majorHAnsi"/>
                <w:szCs w:val="24"/>
              </w:rPr>
              <w:t xml:space="preserve">Quản trị viên nhập thông tin </w:t>
            </w:r>
            <w:r w:rsidR="006C5E96">
              <w:rPr>
                <w:rFonts w:asciiTheme="minorHAnsi" w:hAnsiTheme="minorHAnsi" w:cstheme="majorHAnsi"/>
                <w:szCs w:val="24"/>
              </w:rPr>
              <w:t>nạp tiền</w:t>
            </w:r>
          </w:p>
          <w:p w:rsidR="007B29AF" w:rsidRPr="00CD5700" w:rsidRDefault="006C5E96" w:rsidP="007B29AF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t>Chọn loại user muốn nạp tiền (Khách hàng, tài xế, team ship…)</w:t>
            </w:r>
          </w:p>
          <w:p w:rsidR="007B29AF" w:rsidRPr="00CD5700" w:rsidRDefault="00637D85" w:rsidP="007B29AF">
            <w:pPr>
              <w:pStyle w:val="TitlePageField"/>
              <w:widowControl w:val="0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Cs w:val="24"/>
              </w:rPr>
              <w:lastRenderedPageBreak/>
              <w:t xml:space="preserve">Nhập thông tin user (Kiểm tra sự tồn tại của user trên hệ thống, nếu user không tồn tại thì </w:t>
            </w:r>
            <w:r w:rsidR="00817E2B" w:rsidRPr="00CD5700">
              <w:rPr>
                <w:rFonts w:asciiTheme="minorHAnsi" w:hAnsiTheme="minorHAnsi" w:cstheme="majorHAnsi"/>
                <w:color w:val="FF0000"/>
                <w:szCs w:val="24"/>
              </w:rPr>
              <w:t>sẽ thông báo không hợp lệ</w:t>
            </w:r>
            <w:r w:rsidR="006730A1" w:rsidRPr="00CD5700">
              <w:rPr>
                <w:rFonts w:asciiTheme="minorHAnsi" w:hAnsiTheme="minorHAnsi" w:cstheme="majorHAnsi"/>
                <w:color w:val="FF0000"/>
                <w:szCs w:val="24"/>
              </w:rPr>
              <w:t>. Có thể lựa chọn nhiều user. Có thể lựa chọn nhóm user</w:t>
            </w:r>
            <w:r w:rsidR="00817E2B" w:rsidRPr="00CD5700">
              <w:rPr>
                <w:rFonts w:asciiTheme="minorHAnsi" w:hAnsiTheme="minorHAnsi" w:cstheme="majorHAnsi"/>
                <w:color w:val="FF0000"/>
                <w:szCs w:val="24"/>
              </w:rPr>
              <w:t>)</w:t>
            </w:r>
          </w:p>
          <w:p w:rsidR="007B29AF" w:rsidRPr="00CD5700" w:rsidRDefault="00637D85" w:rsidP="007B29AF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Nhập thông tin số tiền</w:t>
            </w:r>
          </w:p>
          <w:p w:rsidR="007B29AF" w:rsidRPr="006730A1" w:rsidRDefault="00637D85" w:rsidP="006730A1">
            <w:pPr>
              <w:pStyle w:val="DVB"/>
              <w:numPr>
                <w:ilvl w:val="0"/>
                <w:numId w:val="4"/>
              </w:numPr>
              <w:spacing w:before="0" w:after="0" w:line="276" w:lineRule="auto"/>
              <w:rPr>
                <w:rFonts w:asciiTheme="minorHAnsi" w:hAnsiTheme="minorHAnsi" w:cstheme="majorHAnsi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họn loại tài khoản</w:t>
            </w:r>
            <w:r w:rsidR="00817E2B"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 xml:space="preserve"> (Chính, phụ, khuyến mại)</w:t>
            </w:r>
          </w:p>
        </w:tc>
      </w:tr>
      <w:tr w:rsidR="007B29AF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lastRenderedPageBreak/>
              <w:t>Luồng sự kiện phát sinh/Kịch bản phát sinh</w:t>
            </w:r>
          </w:p>
        </w:tc>
      </w:tr>
      <w:tr w:rsidR="007B29AF" w:rsidRPr="00760144" w:rsidTr="007B29AF">
        <w:trPr>
          <w:trHeight w:val="336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B29AF" w:rsidRPr="00760144" w:rsidRDefault="007B29AF" w:rsidP="007B29A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Không có</w:t>
            </w:r>
          </w:p>
        </w:tc>
      </w:tr>
      <w:tr w:rsidR="007B29AF" w:rsidRPr="00760144" w:rsidTr="007B29AF">
        <w:trPr>
          <w:trHeight w:val="271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6E6E6"/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vi-VN"/>
              </w:rPr>
            </w:pPr>
            <w:r w:rsidRPr="00760144">
              <w:rPr>
                <w:rFonts w:asciiTheme="minorHAnsi" w:hAnsiTheme="minorHAnsi" w:cstheme="majorHAnsi"/>
                <w:b/>
                <w:szCs w:val="24"/>
                <w:lang w:val="vi-VN"/>
              </w:rPr>
              <w:t>Các yêu cầu đặc biệt khác</w:t>
            </w:r>
          </w:p>
        </w:tc>
      </w:tr>
      <w:tr w:rsidR="007B29AF" w:rsidRPr="00760144" w:rsidTr="007B29AF">
        <w:trPr>
          <w:trHeight w:val="343"/>
        </w:trPr>
        <w:tc>
          <w:tcPr>
            <w:tcW w:w="9285" w:type="dxa"/>
            <w:gridSpan w:val="4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  <w:hideMark/>
          </w:tcPr>
          <w:p w:rsidR="007B29AF" w:rsidRPr="00760144" w:rsidRDefault="007B29AF" w:rsidP="007B29AF">
            <w:pPr>
              <w:pStyle w:val="TitlePageField"/>
              <w:widowControl w:val="0"/>
              <w:spacing w:before="60" w:after="60"/>
              <w:rPr>
                <w:rFonts w:asciiTheme="minorHAnsi" w:hAnsiTheme="minorHAnsi" w:cstheme="majorHAnsi"/>
                <w:szCs w:val="24"/>
                <w:lang w:val="fr-FR"/>
              </w:rPr>
            </w:pPr>
          </w:p>
        </w:tc>
      </w:tr>
    </w:tbl>
    <w:p w:rsidR="007B29AF" w:rsidRPr="00654D43" w:rsidRDefault="007B29AF" w:rsidP="00654D43">
      <w:pPr>
        <w:rPr>
          <w:sz w:val="24"/>
          <w:szCs w:val="24"/>
        </w:rPr>
      </w:pP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Lịch sử giao dịch</w:t>
      </w:r>
    </w:p>
    <w:tbl>
      <w:tblPr>
        <w:tblW w:w="9360" w:type="dxa"/>
        <w:tblInd w:w="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914"/>
        <w:gridCol w:w="802"/>
        <w:gridCol w:w="34"/>
        <w:gridCol w:w="589"/>
        <w:gridCol w:w="1426"/>
        <w:gridCol w:w="382"/>
        <w:gridCol w:w="34"/>
        <w:gridCol w:w="1265"/>
        <w:gridCol w:w="1496"/>
      </w:tblGrid>
      <w:tr w:rsidR="00FD2450" w:rsidRPr="00760144" w:rsidTr="00F76DE3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ên nghiệp vụ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LSGD</w:t>
            </w:r>
          </w:p>
        </w:tc>
        <w:tc>
          <w:tcPr>
            <w:tcW w:w="602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Lịch sử giao dịch của tài khoản</w:t>
            </w:r>
          </w:p>
        </w:tc>
      </w:tr>
      <w:tr w:rsidR="00FD2450" w:rsidRPr="00760144" w:rsidTr="00F76DE3">
        <w:trPr>
          <w:trHeight w:val="46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Mức ưu tiên</w:t>
            </w:r>
          </w:p>
        </w:tc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Cao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Trạng thái</w:t>
            </w:r>
          </w:p>
        </w:tc>
        <w:tc>
          <w:tcPr>
            <w:tcW w:w="142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Mới</w:t>
            </w:r>
          </w:p>
        </w:tc>
        <w:tc>
          <w:tcPr>
            <w:tcW w:w="1681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ộ phức tạp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Trung bình</w:t>
            </w:r>
          </w:p>
        </w:tc>
      </w:tr>
      <w:tr w:rsidR="00FD2450" w:rsidRPr="00760144" w:rsidTr="00F76DE3">
        <w:trPr>
          <w:cantSplit/>
          <w:trHeight w:val="71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Chi tiết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D2450">
            <w:pPr>
              <w:pStyle w:val="DVB"/>
              <w:numPr>
                <w:ilvl w:val="0"/>
                <w:numId w:val="20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xem lịch sử các giao dịch liên quan đến tài khoản trên hệ thống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.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</w:p>
          <w:p w:rsidR="00FD2450" w:rsidRPr="00760144" w:rsidRDefault="00FD2450" w:rsidP="00FD2450">
            <w:pPr>
              <w:pStyle w:val="DVB"/>
              <w:numPr>
                <w:ilvl w:val="0"/>
                <w:numId w:val="20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 xml:space="preserve">Các thông tin của </w:t>
            </w:r>
            <w:r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lịch sử giao dịch gồm có</w:t>
            </w:r>
            <w:r w:rsidRPr="00760144">
              <w:rPr>
                <w:rFonts w:asciiTheme="minorHAnsi" w:hAnsiTheme="minorHAnsi" w:cstheme="majorHAnsi"/>
                <w:sz w:val="24"/>
                <w:szCs w:val="24"/>
                <w:lang w:val="en-US"/>
              </w:rPr>
              <w:t>:</w:t>
            </w:r>
          </w:p>
          <w:p w:rsidR="00FD2450" w:rsidRPr="00CD5700" w:rsidRDefault="00FD2450" w:rsidP="00F76DE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user (Khách hàng, tài xế, team ship…)</w:t>
            </w:r>
          </w:p>
          <w:p w:rsidR="00FD2450" w:rsidRPr="00CD5700" w:rsidRDefault="00FD2450" w:rsidP="00F76DE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Tên đăng nhập (username)</w:t>
            </w:r>
          </w:p>
          <w:p w:rsidR="00FD2450" w:rsidRPr="00CD5700" w:rsidRDefault="00FD2450" w:rsidP="00F76DE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Ngày tháng giao dịch</w:t>
            </w:r>
          </w:p>
          <w:p w:rsidR="00FD2450" w:rsidRPr="00CD5700" w:rsidRDefault="00FD2450" w:rsidP="00F76DE3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giao dịch (Nạp tiền, trừ tiền)</w:t>
            </w:r>
          </w:p>
          <w:p w:rsidR="00FD2450" w:rsidRPr="00CD5700" w:rsidRDefault="00FD2450" w:rsidP="00C02210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color w:val="FF0000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Cổng thanh toán</w:t>
            </w:r>
          </w:p>
          <w:p w:rsidR="00FD2450" w:rsidRPr="001611FF" w:rsidRDefault="00FD2450" w:rsidP="001611FF">
            <w:pPr>
              <w:pStyle w:val="DVB"/>
              <w:numPr>
                <w:ilvl w:val="0"/>
                <w:numId w:val="4"/>
              </w:numPr>
              <w:rPr>
                <w:rFonts w:asciiTheme="minorHAnsi" w:hAnsiTheme="minorHAnsi" w:cstheme="majorHAnsi"/>
                <w:sz w:val="24"/>
                <w:szCs w:val="24"/>
              </w:rPr>
            </w:pPr>
            <w:r w:rsidRPr="00CD5700">
              <w:rPr>
                <w:rFonts w:asciiTheme="minorHAnsi" w:hAnsiTheme="minorHAnsi" w:cstheme="majorHAnsi"/>
                <w:color w:val="FF0000"/>
                <w:sz w:val="24"/>
                <w:szCs w:val="24"/>
                <w:lang w:val="en-US"/>
              </w:rPr>
              <w:t>Loại tài khoản (Chính, phụ, khuyến mại)</w:t>
            </w:r>
          </w:p>
        </w:tc>
      </w:tr>
      <w:tr w:rsidR="00FD2450" w:rsidRPr="00760144" w:rsidTr="00F76DE3">
        <w:trPr>
          <w:cantSplit/>
          <w:trHeight w:val="449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pacing w:val="-20"/>
                <w:szCs w:val="24"/>
              </w:rPr>
              <w:t>Lý do chính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Cho phép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 xml:space="preserve"> </w:t>
            </w:r>
            <w:r>
              <w:rPr>
                <w:rFonts w:asciiTheme="minorHAnsi" w:hAnsiTheme="minorHAnsi" w:cstheme="majorHAnsi"/>
                <w:sz w:val="24"/>
                <w:szCs w:val="24"/>
              </w:rPr>
              <w:t>nạp tiền cho các tài khoản</w:t>
            </w: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.</w:t>
            </w:r>
          </w:p>
        </w:tc>
      </w:tr>
      <w:tr w:rsidR="00FD2450" w:rsidRPr="00760144" w:rsidTr="00F76DE3">
        <w:trPr>
          <w:cantSplit/>
          <w:trHeight w:val="22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Đối tượng yêu cầu</w:t>
            </w:r>
          </w:p>
        </w:tc>
        <w:tc>
          <w:tcPr>
            <w:tcW w:w="27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  <w:lang w:val="fr-FR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Quản trị viên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  <w:lang w:val="fr-FR"/>
              </w:rPr>
              <w:t>Tài liệu gốc</w:t>
            </w:r>
          </w:p>
        </w:tc>
        <w:tc>
          <w:tcPr>
            <w:tcW w:w="276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  <w:tr w:rsidR="00FD2450" w:rsidRPr="00760144" w:rsidTr="00F76DE3">
        <w:trPr>
          <w:cantSplit/>
          <w:trHeight w:val="24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 xml:space="preserve">Đầu ra </w:t>
            </w:r>
          </w:p>
        </w:tc>
        <w:tc>
          <w:tcPr>
            <w:tcW w:w="7942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>
              <w:rPr>
                <w:rFonts w:asciiTheme="minorHAnsi" w:hAnsiTheme="minorHAnsi" w:cstheme="majorHAnsi"/>
                <w:sz w:val="24"/>
                <w:szCs w:val="24"/>
              </w:rPr>
              <w:t>Nạp tiền thành công cho tài khoản</w:t>
            </w:r>
          </w:p>
        </w:tc>
      </w:tr>
      <w:tr w:rsidR="00FD2450" w:rsidRPr="00760144" w:rsidTr="00F76DE3">
        <w:trPr>
          <w:cantSplit/>
          <w:trHeight w:val="332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Phụ thuộc khác</w:t>
            </w:r>
          </w:p>
        </w:tc>
        <w:tc>
          <w:tcPr>
            <w:tcW w:w="271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D2450" w:rsidRPr="00760144" w:rsidRDefault="00FD2450" w:rsidP="00F76DE3">
            <w:pPr>
              <w:pStyle w:val="DDKL"/>
              <w:spacing w:line="264" w:lineRule="auto"/>
              <w:ind w:firstLine="0"/>
              <w:rPr>
                <w:rFonts w:asciiTheme="minorHAnsi" w:hAnsiTheme="minorHAnsi" w:cstheme="majorHAnsi"/>
                <w:sz w:val="24"/>
                <w:szCs w:val="24"/>
              </w:rPr>
            </w:pPr>
            <w:r w:rsidRPr="00760144">
              <w:rPr>
                <w:rFonts w:asciiTheme="minorHAnsi" w:hAnsiTheme="minorHAnsi" w:cstheme="majorHAnsi"/>
                <w:sz w:val="24"/>
                <w:szCs w:val="24"/>
              </w:rPr>
              <w:t>Không.</w:t>
            </w:r>
          </w:p>
        </w:tc>
        <w:tc>
          <w:tcPr>
            <w:tcW w:w="2431" w:type="dxa"/>
            <w:gridSpan w:val="4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b/>
                <w:color w:val="auto"/>
                <w:szCs w:val="24"/>
              </w:rPr>
            </w:pPr>
            <w:r w:rsidRPr="00760144">
              <w:rPr>
                <w:rFonts w:asciiTheme="minorHAnsi" w:hAnsiTheme="minorHAnsi" w:cstheme="majorHAnsi"/>
                <w:b/>
                <w:color w:val="auto"/>
                <w:szCs w:val="24"/>
              </w:rPr>
              <w:t>Khách hàng xác nhận</w:t>
            </w:r>
          </w:p>
        </w:tc>
        <w:tc>
          <w:tcPr>
            <w:tcW w:w="279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FD2450" w:rsidRPr="00760144" w:rsidRDefault="00FD2450" w:rsidP="00F76DE3">
            <w:pPr>
              <w:pStyle w:val="NormalComment"/>
              <w:spacing w:line="312" w:lineRule="auto"/>
              <w:jc w:val="both"/>
              <w:rPr>
                <w:rFonts w:asciiTheme="minorHAnsi" w:hAnsiTheme="minorHAnsi" w:cstheme="majorHAnsi"/>
                <w:color w:val="auto"/>
                <w:szCs w:val="24"/>
              </w:rPr>
            </w:pPr>
          </w:p>
        </w:tc>
      </w:tr>
    </w:tbl>
    <w:p w:rsidR="00FD2450" w:rsidRPr="00095ABB" w:rsidRDefault="00FD2450" w:rsidP="00FD2450">
      <w:pPr>
        <w:rPr>
          <w:b/>
          <w:color w:val="ED7D31" w:themeColor="accent2"/>
          <w:sz w:val="24"/>
          <w:szCs w:val="24"/>
        </w:rPr>
      </w:pP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Khuyến mại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Cài đặt</w:t>
      </w:r>
    </w:p>
    <w:p w:rsidR="00CD5700" w:rsidRPr="00095ABB" w:rsidRDefault="00CD5700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Cổng thanh toán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Bảng giá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Loại xe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Dịch vụ</w:t>
      </w:r>
    </w:p>
    <w:p w:rsidR="00F2540F" w:rsidRPr="00095ABB" w:rsidRDefault="00F2540F" w:rsidP="00F2540F">
      <w:pPr>
        <w:pStyle w:val="ListParagraph"/>
        <w:numPr>
          <w:ilvl w:val="1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Nhóm người dùng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Quản lý người dùng</w:t>
      </w:r>
    </w:p>
    <w:p w:rsidR="005E0A16" w:rsidRPr="00095ABB" w:rsidRDefault="005E0A16" w:rsidP="005E0A16">
      <w:pPr>
        <w:pStyle w:val="ListParagraph"/>
        <w:numPr>
          <w:ilvl w:val="0"/>
          <w:numId w:val="2"/>
        </w:numPr>
        <w:rPr>
          <w:b/>
          <w:color w:val="ED7D31" w:themeColor="accent2"/>
          <w:sz w:val="24"/>
          <w:szCs w:val="24"/>
        </w:rPr>
      </w:pPr>
      <w:r w:rsidRPr="00095ABB">
        <w:rPr>
          <w:b/>
          <w:color w:val="ED7D31" w:themeColor="accent2"/>
          <w:sz w:val="24"/>
          <w:szCs w:val="24"/>
        </w:rPr>
        <w:t>Báo cáo</w:t>
      </w:r>
    </w:p>
    <w:sectPr w:rsidR="005E0A16" w:rsidRPr="00095AB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81DFE"/>
    <w:multiLevelType w:val="hybridMultilevel"/>
    <w:tmpl w:val="C6AC6934"/>
    <w:lvl w:ilvl="0" w:tplc="2B86F9AC">
      <w:start w:val="1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3DE09C2"/>
    <w:multiLevelType w:val="multilevel"/>
    <w:tmpl w:val="8272E880"/>
    <w:lvl w:ilvl="0">
      <w:start w:val="1"/>
      <w:numFmt w:val="upperRoman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lowerRoman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decimalZero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0E252A7"/>
    <w:multiLevelType w:val="hybridMultilevel"/>
    <w:tmpl w:val="472CB438"/>
    <w:lvl w:ilvl="0" w:tplc="2B86F9AC">
      <w:start w:val="1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6206BF"/>
    <w:multiLevelType w:val="hybridMultilevel"/>
    <w:tmpl w:val="1974B59E"/>
    <w:lvl w:ilvl="0" w:tplc="D55E2EA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11110A"/>
    <w:multiLevelType w:val="hybridMultilevel"/>
    <w:tmpl w:val="E12C08BC"/>
    <w:lvl w:ilvl="0" w:tplc="B596D5E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243A02"/>
    <w:multiLevelType w:val="multilevel"/>
    <w:tmpl w:val="8272E880"/>
    <w:lvl w:ilvl="0">
      <w:start w:val="1"/>
      <w:numFmt w:val="upperRoman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lowerRoman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decimalZero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158A0B72"/>
    <w:multiLevelType w:val="hybridMultilevel"/>
    <w:tmpl w:val="8D28A514"/>
    <w:lvl w:ilvl="0" w:tplc="DCD2DD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C44BFE"/>
    <w:multiLevelType w:val="hybridMultilevel"/>
    <w:tmpl w:val="2E16862A"/>
    <w:lvl w:ilvl="0" w:tplc="4EBC0CB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951184"/>
    <w:multiLevelType w:val="hybridMultilevel"/>
    <w:tmpl w:val="56A68C78"/>
    <w:lvl w:ilvl="0" w:tplc="4EE0456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5C208F"/>
    <w:multiLevelType w:val="hybridMultilevel"/>
    <w:tmpl w:val="6ACA3DF4"/>
    <w:lvl w:ilvl="0" w:tplc="184A5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591FC6"/>
    <w:multiLevelType w:val="hybridMultilevel"/>
    <w:tmpl w:val="4E1CF9FC"/>
    <w:lvl w:ilvl="0" w:tplc="531E0B4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755F8E"/>
    <w:multiLevelType w:val="hybridMultilevel"/>
    <w:tmpl w:val="059C7332"/>
    <w:lvl w:ilvl="0" w:tplc="8CEE2C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40104"/>
    <w:multiLevelType w:val="hybridMultilevel"/>
    <w:tmpl w:val="421C8DA6"/>
    <w:lvl w:ilvl="0" w:tplc="963E6E9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4E38C9"/>
    <w:multiLevelType w:val="hybridMultilevel"/>
    <w:tmpl w:val="C94CF636"/>
    <w:lvl w:ilvl="0" w:tplc="DA8EFD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54883BE4"/>
    <w:multiLevelType w:val="hybridMultilevel"/>
    <w:tmpl w:val="ABCE7F5E"/>
    <w:lvl w:ilvl="0" w:tplc="7764CAB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712BC5"/>
    <w:multiLevelType w:val="multilevel"/>
    <w:tmpl w:val="64AEFD26"/>
    <w:lvl w:ilvl="0">
      <w:start w:val="1"/>
      <w:numFmt w:val="decimal"/>
      <w:pStyle w:val="Heading1"/>
      <w:lvlText w:val="CHƯƠNG %1. "/>
      <w:lvlJc w:val="left"/>
      <w:pPr>
        <w:tabs>
          <w:tab w:val="num" w:pos="1701"/>
        </w:tabs>
        <w:ind w:left="1701" w:hanging="1701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. 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Heading3"/>
      <w:lvlText w:val="%1.%2.%3. 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6B6267D6"/>
    <w:multiLevelType w:val="hybridMultilevel"/>
    <w:tmpl w:val="3F366184"/>
    <w:lvl w:ilvl="0" w:tplc="04090009">
      <w:start w:val="1"/>
      <w:numFmt w:val="bullet"/>
      <w:pStyle w:val="a"/>
      <w:lvlText w:val=""/>
      <w:lvlJc w:val="left"/>
      <w:pPr>
        <w:tabs>
          <w:tab w:val="num" w:pos="1134"/>
        </w:tabs>
        <w:ind w:left="1134" w:hanging="567"/>
      </w:pPr>
      <w:rPr>
        <w:rFonts w:ascii="Wingdings" w:hAnsi="Wingdings" w:hint="default"/>
        <w:color w:val="222222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DC146FC"/>
    <w:multiLevelType w:val="hybridMultilevel"/>
    <w:tmpl w:val="317CEF7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92D1832"/>
    <w:multiLevelType w:val="hybridMultilevel"/>
    <w:tmpl w:val="D0F28754"/>
    <w:lvl w:ilvl="0" w:tplc="2B86F9AC">
      <w:start w:val="1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FBC1D24"/>
    <w:multiLevelType w:val="hybridMultilevel"/>
    <w:tmpl w:val="4DD0B35E"/>
    <w:lvl w:ilvl="0" w:tplc="00B690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13"/>
  </w:num>
  <w:num w:numId="4">
    <w:abstractNumId w:val="18"/>
  </w:num>
  <w:num w:numId="5">
    <w:abstractNumId w:val="15"/>
  </w:num>
  <w:num w:numId="6">
    <w:abstractNumId w:val="16"/>
  </w:num>
  <w:num w:numId="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2"/>
  </w:num>
  <w:num w:numId="10">
    <w:abstractNumId w:val="9"/>
  </w:num>
  <w:num w:numId="11">
    <w:abstractNumId w:val="7"/>
  </w:num>
  <w:num w:numId="12">
    <w:abstractNumId w:val="4"/>
  </w:num>
  <w:num w:numId="13">
    <w:abstractNumId w:val="0"/>
  </w:num>
  <w:num w:numId="14">
    <w:abstractNumId w:val="6"/>
  </w:num>
  <w:num w:numId="15">
    <w:abstractNumId w:val="3"/>
  </w:num>
  <w:num w:numId="16">
    <w:abstractNumId w:val="11"/>
  </w:num>
  <w:num w:numId="17">
    <w:abstractNumId w:val="14"/>
  </w:num>
  <w:num w:numId="18">
    <w:abstractNumId w:val="12"/>
  </w:num>
  <w:num w:numId="19">
    <w:abstractNumId w:val="19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16"/>
    <w:rsid w:val="00095ABB"/>
    <w:rsid w:val="000D4380"/>
    <w:rsid w:val="000D4549"/>
    <w:rsid w:val="000F3BE4"/>
    <w:rsid w:val="001611FF"/>
    <w:rsid w:val="001B6688"/>
    <w:rsid w:val="001C7A5E"/>
    <w:rsid w:val="00213CD4"/>
    <w:rsid w:val="00232B5D"/>
    <w:rsid w:val="00356CFC"/>
    <w:rsid w:val="004415C1"/>
    <w:rsid w:val="00546553"/>
    <w:rsid w:val="005E0A16"/>
    <w:rsid w:val="00610DB5"/>
    <w:rsid w:val="00637D85"/>
    <w:rsid w:val="00654D43"/>
    <w:rsid w:val="006635C6"/>
    <w:rsid w:val="006730A1"/>
    <w:rsid w:val="006A570E"/>
    <w:rsid w:val="006C5E96"/>
    <w:rsid w:val="00725B8F"/>
    <w:rsid w:val="00760144"/>
    <w:rsid w:val="007705C7"/>
    <w:rsid w:val="00793B64"/>
    <w:rsid w:val="007A4E45"/>
    <w:rsid w:val="007B22E6"/>
    <w:rsid w:val="007B29AF"/>
    <w:rsid w:val="00817E2B"/>
    <w:rsid w:val="00830CF9"/>
    <w:rsid w:val="008F43F5"/>
    <w:rsid w:val="009A574C"/>
    <w:rsid w:val="009A759A"/>
    <w:rsid w:val="00A87120"/>
    <w:rsid w:val="00B0661C"/>
    <w:rsid w:val="00B81678"/>
    <w:rsid w:val="00BA7D4A"/>
    <w:rsid w:val="00C63BC3"/>
    <w:rsid w:val="00CD5700"/>
    <w:rsid w:val="00CE4115"/>
    <w:rsid w:val="00D27B80"/>
    <w:rsid w:val="00DA24AC"/>
    <w:rsid w:val="00DF1E00"/>
    <w:rsid w:val="00E313CD"/>
    <w:rsid w:val="00E61D1C"/>
    <w:rsid w:val="00E854E0"/>
    <w:rsid w:val="00E92EE5"/>
    <w:rsid w:val="00F2540F"/>
    <w:rsid w:val="00F346B2"/>
    <w:rsid w:val="00F47586"/>
    <w:rsid w:val="00FD2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1AB202"/>
  <w15:chartTrackingRefBased/>
  <w15:docId w15:val="{B32AEAC6-3880-490E-94A1-C8FAD7976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0144"/>
    <w:pPr>
      <w:keepNext/>
      <w:keepLines/>
      <w:numPr>
        <w:numId w:val="5"/>
      </w:numPr>
      <w:spacing w:before="120" w:after="240" w:line="312" w:lineRule="auto"/>
      <w:jc w:val="both"/>
      <w:outlineLvl w:val="0"/>
    </w:pPr>
    <w:rPr>
      <w:rFonts w:asciiTheme="majorHAnsi" w:eastAsiaTheme="majorEastAsia" w:hAnsiTheme="majorHAnsi" w:cstheme="majorBidi"/>
      <w:b/>
      <w:bCs/>
      <w:sz w:val="2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0144"/>
    <w:pPr>
      <w:keepNext/>
      <w:keepLines/>
      <w:numPr>
        <w:ilvl w:val="1"/>
        <w:numId w:val="5"/>
      </w:numPr>
      <w:spacing w:before="60" w:after="60" w:line="312" w:lineRule="auto"/>
      <w:jc w:val="both"/>
      <w:outlineLvl w:val="1"/>
    </w:pPr>
    <w:rPr>
      <w:rFonts w:asciiTheme="majorHAnsi" w:eastAsiaTheme="majorEastAsia" w:hAnsiTheme="majorHAnsi" w:cstheme="majorBidi"/>
      <w:b/>
      <w:bCs/>
      <w:sz w:val="26"/>
      <w:szCs w:val="26"/>
      <w:lang w:val="vi-VN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60144"/>
    <w:pPr>
      <w:keepNext/>
      <w:keepLines/>
      <w:numPr>
        <w:ilvl w:val="2"/>
        <w:numId w:val="5"/>
      </w:numPr>
      <w:spacing w:before="60" w:after="60" w:line="312" w:lineRule="auto"/>
      <w:jc w:val="both"/>
      <w:outlineLvl w:val="2"/>
    </w:pPr>
    <w:rPr>
      <w:rFonts w:asciiTheme="majorHAnsi" w:eastAsiaTheme="majorEastAsia" w:hAnsiTheme="majorHAnsi" w:cstheme="majorBidi"/>
      <w:b/>
      <w:bCs/>
      <w:i/>
      <w:sz w:val="26"/>
      <w:lang w:val="vi-VN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60144"/>
    <w:pPr>
      <w:keepNext/>
      <w:keepLines/>
      <w:numPr>
        <w:ilvl w:val="3"/>
        <w:numId w:val="5"/>
      </w:numPr>
      <w:spacing w:before="60" w:after="60" w:line="312" w:lineRule="auto"/>
      <w:jc w:val="both"/>
      <w:outlineLvl w:val="3"/>
    </w:pPr>
    <w:rPr>
      <w:rFonts w:asciiTheme="majorHAnsi" w:eastAsiaTheme="majorEastAsia" w:hAnsiTheme="majorHAnsi" w:cstheme="majorBidi"/>
      <w:bCs/>
      <w:i/>
      <w:iCs/>
      <w:sz w:val="26"/>
      <w:lang w:val="vi-VN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0144"/>
    <w:pPr>
      <w:keepNext/>
      <w:keepLines/>
      <w:numPr>
        <w:ilvl w:val="4"/>
        <w:numId w:val="5"/>
      </w:numPr>
      <w:spacing w:before="200" w:after="0" w:line="312" w:lineRule="auto"/>
      <w:jc w:val="both"/>
      <w:outlineLvl w:val="4"/>
    </w:pPr>
    <w:rPr>
      <w:rFonts w:asciiTheme="majorHAnsi" w:eastAsiaTheme="majorEastAsia" w:hAnsiTheme="majorHAnsi" w:cstheme="majorBidi"/>
      <w:color w:val="1F4D78" w:themeColor="accent1" w:themeShade="7F"/>
      <w:sz w:val="26"/>
      <w:lang w:val="vi-VN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0144"/>
    <w:pPr>
      <w:keepNext/>
      <w:keepLines/>
      <w:numPr>
        <w:ilvl w:val="5"/>
        <w:numId w:val="5"/>
      </w:numPr>
      <w:spacing w:before="200" w:after="0" w:line="312" w:lineRule="auto"/>
      <w:jc w:val="both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6"/>
      <w:lang w:val="vi-VN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0144"/>
    <w:pPr>
      <w:keepNext/>
      <w:keepLines/>
      <w:numPr>
        <w:ilvl w:val="6"/>
        <w:numId w:val="5"/>
      </w:numPr>
      <w:spacing w:before="200" w:after="0" w:line="312" w:lineRule="auto"/>
      <w:jc w:val="both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6"/>
      <w:lang w:val="vi-VN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0144"/>
    <w:pPr>
      <w:keepNext/>
      <w:keepLines/>
      <w:numPr>
        <w:ilvl w:val="7"/>
        <w:numId w:val="5"/>
      </w:numPr>
      <w:spacing w:before="200" w:after="0" w:line="312" w:lineRule="auto"/>
      <w:jc w:val="both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vi-VN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0144"/>
    <w:pPr>
      <w:keepNext/>
      <w:keepLines/>
      <w:numPr>
        <w:ilvl w:val="8"/>
        <w:numId w:val="5"/>
      </w:numPr>
      <w:spacing w:before="200" w:after="0" w:line="312" w:lineRule="auto"/>
      <w:jc w:val="both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0A16"/>
    <w:pPr>
      <w:ind w:left="720"/>
      <w:contextualSpacing/>
    </w:pPr>
  </w:style>
  <w:style w:type="paragraph" w:customStyle="1" w:styleId="DVB">
    <w:name w:val="DVB"/>
    <w:basedOn w:val="Normal"/>
    <w:qFormat/>
    <w:rsid w:val="00C63BC3"/>
    <w:pPr>
      <w:spacing w:before="60" w:after="60" w:line="312" w:lineRule="auto"/>
      <w:ind w:firstLine="567"/>
      <w:jc w:val="both"/>
    </w:pPr>
    <w:rPr>
      <w:rFonts w:ascii="Times New Roman" w:hAnsi="Times New Roman"/>
      <w:sz w:val="26"/>
      <w:lang w:val="vi-VN"/>
    </w:rPr>
  </w:style>
  <w:style w:type="paragraph" w:customStyle="1" w:styleId="DDKL">
    <w:name w:val="DDKL"/>
    <w:basedOn w:val="Normal"/>
    <w:link w:val="DDKLChar"/>
    <w:qFormat/>
    <w:rsid w:val="00C63BC3"/>
    <w:pPr>
      <w:spacing w:before="60" w:after="60" w:line="312" w:lineRule="auto"/>
      <w:ind w:firstLine="567"/>
      <w:jc w:val="both"/>
    </w:pPr>
    <w:rPr>
      <w:rFonts w:ascii="Times New Roman" w:eastAsia="Times New Roman" w:hAnsi="Times New Roman" w:cs="Arial"/>
      <w:sz w:val="26"/>
      <w:szCs w:val="32"/>
    </w:rPr>
  </w:style>
  <w:style w:type="paragraph" w:customStyle="1" w:styleId="NormalComment">
    <w:name w:val="Normal Comment"/>
    <w:basedOn w:val="Normal"/>
    <w:rsid w:val="00C63BC3"/>
    <w:pPr>
      <w:spacing w:before="60" w:after="60" w:line="240" w:lineRule="auto"/>
    </w:pPr>
    <w:rPr>
      <w:rFonts w:ascii="Times New Roman" w:eastAsia="Times New Roman" w:hAnsi="Times New Roman" w:cs="Times New Roman"/>
      <w:color w:val="FF0000"/>
      <w:sz w:val="24"/>
      <w:szCs w:val="20"/>
    </w:rPr>
  </w:style>
  <w:style w:type="character" w:customStyle="1" w:styleId="DDKLChar">
    <w:name w:val="DDKL Char"/>
    <w:basedOn w:val="DefaultParagraphFont"/>
    <w:link w:val="DDKL"/>
    <w:rsid w:val="00C63BC3"/>
    <w:rPr>
      <w:rFonts w:ascii="Times New Roman" w:eastAsia="Times New Roman" w:hAnsi="Times New Roman" w:cs="Arial"/>
      <w:sz w:val="26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760144"/>
    <w:rPr>
      <w:rFonts w:asciiTheme="majorHAnsi" w:eastAsiaTheme="majorEastAsia" w:hAnsiTheme="majorHAnsi" w:cstheme="majorBidi"/>
      <w:b/>
      <w:bCs/>
      <w:sz w:val="2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60144"/>
    <w:rPr>
      <w:rFonts w:asciiTheme="majorHAnsi" w:eastAsiaTheme="majorEastAsia" w:hAnsiTheme="majorHAnsi" w:cstheme="majorBidi"/>
      <w:b/>
      <w:bCs/>
      <w:sz w:val="26"/>
      <w:szCs w:val="26"/>
      <w:lang w:val="vi-VN"/>
    </w:rPr>
  </w:style>
  <w:style w:type="character" w:customStyle="1" w:styleId="Heading3Char">
    <w:name w:val="Heading 3 Char"/>
    <w:basedOn w:val="DefaultParagraphFont"/>
    <w:link w:val="Heading3"/>
    <w:uiPriority w:val="9"/>
    <w:rsid w:val="00760144"/>
    <w:rPr>
      <w:rFonts w:asciiTheme="majorHAnsi" w:eastAsiaTheme="majorEastAsia" w:hAnsiTheme="majorHAnsi" w:cstheme="majorBidi"/>
      <w:b/>
      <w:bCs/>
      <w:i/>
      <w:sz w:val="26"/>
      <w:lang w:val="vi-VN"/>
    </w:rPr>
  </w:style>
  <w:style w:type="character" w:customStyle="1" w:styleId="Heading4Char">
    <w:name w:val="Heading 4 Char"/>
    <w:basedOn w:val="DefaultParagraphFont"/>
    <w:link w:val="Heading4"/>
    <w:uiPriority w:val="9"/>
    <w:rsid w:val="00760144"/>
    <w:rPr>
      <w:rFonts w:asciiTheme="majorHAnsi" w:eastAsiaTheme="majorEastAsia" w:hAnsiTheme="majorHAnsi" w:cstheme="majorBidi"/>
      <w:bCs/>
      <w:i/>
      <w:iCs/>
      <w:sz w:val="26"/>
      <w:lang w:val="vi-VN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0144"/>
    <w:rPr>
      <w:rFonts w:asciiTheme="majorHAnsi" w:eastAsiaTheme="majorEastAsia" w:hAnsiTheme="majorHAnsi" w:cstheme="majorBidi"/>
      <w:color w:val="1F4D78" w:themeColor="accent1" w:themeShade="7F"/>
      <w:sz w:val="26"/>
      <w:lang w:val="vi-VN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0144"/>
    <w:rPr>
      <w:rFonts w:asciiTheme="majorHAnsi" w:eastAsiaTheme="majorEastAsia" w:hAnsiTheme="majorHAnsi" w:cstheme="majorBidi"/>
      <w:i/>
      <w:iCs/>
      <w:color w:val="1F4D78" w:themeColor="accent1" w:themeShade="7F"/>
      <w:sz w:val="26"/>
      <w:lang w:val="vi-VN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0144"/>
    <w:rPr>
      <w:rFonts w:asciiTheme="majorHAnsi" w:eastAsiaTheme="majorEastAsia" w:hAnsiTheme="majorHAnsi" w:cstheme="majorBidi"/>
      <w:i/>
      <w:iCs/>
      <w:color w:val="404040" w:themeColor="text1" w:themeTint="BF"/>
      <w:sz w:val="26"/>
      <w:lang w:val="vi-VN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014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014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vi-VN"/>
    </w:rPr>
  </w:style>
  <w:style w:type="paragraph" w:customStyle="1" w:styleId="a">
    <w:name w:val="+"/>
    <w:basedOn w:val="ListParagraph"/>
    <w:link w:val="Char"/>
    <w:qFormat/>
    <w:rsid w:val="00760144"/>
    <w:pPr>
      <w:numPr>
        <w:numId w:val="6"/>
      </w:numPr>
      <w:spacing w:before="60" w:after="60" w:line="312" w:lineRule="auto"/>
      <w:jc w:val="both"/>
    </w:pPr>
    <w:rPr>
      <w:rFonts w:ascii="Times New Roman" w:hAnsi="Times New Roman"/>
      <w:sz w:val="26"/>
    </w:rPr>
  </w:style>
  <w:style w:type="character" w:customStyle="1" w:styleId="Char">
    <w:name w:val="+ Char"/>
    <w:basedOn w:val="DefaultParagraphFont"/>
    <w:link w:val="a"/>
    <w:rsid w:val="00760144"/>
    <w:rPr>
      <w:rFonts w:ascii="Times New Roman" w:hAnsi="Times New Roman"/>
      <w:sz w:val="26"/>
    </w:rPr>
  </w:style>
  <w:style w:type="paragraph" w:customStyle="1" w:styleId="TitlePageField">
    <w:name w:val="Title Page Field"/>
    <w:basedOn w:val="Normal"/>
    <w:rsid w:val="00760144"/>
    <w:pPr>
      <w:spacing w:before="160" w:line="240" w:lineRule="auto"/>
    </w:pPr>
    <w:rPr>
      <w:rFonts w:ascii="Arial" w:eastAsia="Times New Roman" w:hAnsi="Arial" w:cs="Times New Roman"/>
      <w:color w:val="000000"/>
      <w:sz w:val="24"/>
      <w:szCs w:val="20"/>
    </w:rPr>
  </w:style>
  <w:style w:type="paragraph" w:customStyle="1" w:styleId="StyleHeading3NotBold">
    <w:name w:val="Style Heading 3 + Not Bold"/>
    <w:basedOn w:val="Heading3"/>
    <w:autoRedefine/>
    <w:rsid w:val="00760144"/>
    <w:pPr>
      <w:keepNext w:val="0"/>
      <w:keepLines w:val="0"/>
      <w:widowControl w:val="0"/>
      <w:numPr>
        <w:ilvl w:val="0"/>
        <w:numId w:val="0"/>
      </w:numPr>
      <w:tabs>
        <w:tab w:val="right" w:pos="8640"/>
      </w:tabs>
      <w:spacing w:before="40" w:after="0" w:line="360" w:lineRule="auto"/>
      <w:jc w:val="left"/>
    </w:pPr>
    <w:rPr>
      <w:rFonts w:ascii="Times New Roman" w:eastAsia="Times New Roman" w:hAnsi="Times New Roman" w:cs="Times New Roman"/>
      <w:bCs w:val="0"/>
      <w:i w:val="0"/>
      <w:kern w:val="28"/>
      <w:sz w:val="20"/>
      <w:szCs w:val="20"/>
      <w:lang w:val="en-US"/>
    </w:rPr>
  </w:style>
  <w:style w:type="paragraph" w:styleId="NoSpacing">
    <w:name w:val="No Spacing"/>
    <w:uiPriority w:val="1"/>
    <w:qFormat/>
    <w:rsid w:val="00760144"/>
    <w:pPr>
      <w:spacing w:after="0" w:line="240" w:lineRule="auto"/>
      <w:jc w:val="both"/>
    </w:pPr>
    <w:rPr>
      <w:rFonts w:ascii="Times New Roman" w:hAnsi="Times New Roman"/>
      <w:sz w:val="26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</TotalTime>
  <Pages>19</Pages>
  <Words>1990</Words>
  <Characters>11346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Giang</dc:creator>
  <cp:keywords/>
  <dc:description/>
  <cp:lastModifiedBy>Nguyen Giang</cp:lastModifiedBy>
  <cp:revision>35</cp:revision>
  <dcterms:created xsi:type="dcterms:W3CDTF">2016-04-12T17:44:00Z</dcterms:created>
  <dcterms:modified xsi:type="dcterms:W3CDTF">2016-04-19T07:00:00Z</dcterms:modified>
</cp:coreProperties>
</file>